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47B779D5" w:rsidR="001E41F3" w:rsidRPr="00410371" w:rsidRDefault="00514818" w:rsidP="002C055D">
            <w:pPr>
              <w:pStyle w:val="CRCoverPage"/>
              <w:spacing w:after="0"/>
              <w:jc w:val="right"/>
              <w:rPr>
                <w:b/>
                <w:noProof/>
                <w:sz w:val="28"/>
              </w:rPr>
            </w:pPr>
            <w:r>
              <w:rPr>
                <w:b/>
                <w:noProof/>
                <w:sz w:val="28"/>
              </w:rPr>
              <w:t>23.</w:t>
            </w:r>
            <w:r w:rsidR="002C055D">
              <w:rPr>
                <w:b/>
                <w:noProof/>
                <w:sz w:val="28"/>
              </w:rPr>
              <w:t>50</w:t>
            </w:r>
            <w:r w:rsidR="00FA46F9">
              <w:rPr>
                <w:b/>
                <w:noProof/>
                <w:sz w:val="28"/>
              </w:rPr>
              <w:t>2</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69356BC2" w:rsidR="001E41F3" w:rsidRPr="00410371" w:rsidRDefault="00FA46F9" w:rsidP="00547111">
            <w:pPr>
              <w:pStyle w:val="CRCoverPage"/>
              <w:spacing w:after="0"/>
              <w:rPr>
                <w:noProof/>
              </w:rPr>
            </w:pPr>
            <w:r>
              <w:rPr>
                <w:b/>
                <w:noProof/>
                <w:sz w:val="28"/>
              </w:rPr>
              <w:t>YYYY</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6949E68A"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92302B">
              <w:rPr>
                <w:noProof/>
              </w:rPr>
              <w:t>, Ericsson</w:t>
            </w:r>
            <w:ins w:id="1" w:author="Nokia" w:date="2020-05-18T17:47:00Z">
              <w:r w:rsidR="003E1ED2">
                <w:rPr>
                  <w:noProof/>
                </w:rPr>
                <w:t>, Nokia, Nokia Shanghai B</w:t>
              </w:r>
              <w:bookmarkStart w:id="2" w:name="_GoBack"/>
              <w:bookmarkEnd w:id="2"/>
              <w:r w:rsidR="003E1ED2">
                <w:rPr>
                  <w:noProof/>
                </w:rPr>
                <w:t>ell.</w:t>
              </w:r>
            </w:ins>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0CAA693E" w:rsidR="001E41F3" w:rsidRDefault="00FE0550">
            <w:pPr>
              <w:pStyle w:val="CRCoverPage"/>
              <w:spacing w:after="0"/>
              <w:ind w:left="100"/>
              <w:rPr>
                <w:noProof/>
              </w:rPr>
            </w:pPr>
            <w:r>
              <w:t xml:space="preserve">4.2.9, 4.2.9.1, </w:t>
            </w:r>
            <w:r w:rsidR="003E0891">
              <w:t>4.2.9.2, 4.2.9.3, 4.2.9.4, 5.2.10, 5.2.10.1, 5.2.10.5, 5.2.10.5.1, 5.2.10.5.2, 5.2.10.5.3</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4" w:name="_Toc517082226"/>
    </w:p>
    <w:p w14:paraId="578F417F" w14:textId="77777777" w:rsidR="00871ACC" w:rsidRPr="00140E21" w:rsidRDefault="00871ACC" w:rsidP="00871ACC">
      <w:pPr>
        <w:pStyle w:val="Heading3"/>
      </w:pPr>
      <w:bookmarkStart w:id="5" w:name="_Toc20203961"/>
      <w:bookmarkStart w:id="6" w:name="_Toc27894646"/>
      <w:bookmarkStart w:id="7" w:name="_Toc36191713"/>
      <w:bookmarkStart w:id="8" w:name="_Toc20149919"/>
      <w:bookmarkStart w:id="9" w:name="_Toc27846718"/>
      <w:bookmarkEnd w:id="4"/>
      <w:r w:rsidRPr="00140E21">
        <w:t>4.2.9</w:t>
      </w:r>
      <w:r w:rsidRPr="00140E21">
        <w:tab/>
        <w:t>Network Slice-Specific Authentication and Authorization procedure</w:t>
      </w:r>
      <w:bookmarkEnd w:id="5"/>
      <w:bookmarkEnd w:id="6"/>
      <w:bookmarkEnd w:id="7"/>
    </w:p>
    <w:p w14:paraId="2DD09A67" w14:textId="77777777" w:rsidR="00871ACC" w:rsidRPr="00140E21" w:rsidRDefault="00871ACC" w:rsidP="00871ACC">
      <w:pPr>
        <w:pStyle w:val="Heading4"/>
      </w:pPr>
      <w:bookmarkStart w:id="10" w:name="_Toc20203962"/>
      <w:bookmarkStart w:id="11" w:name="_Toc27894647"/>
      <w:bookmarkStart w:id="12" w:name="_Toc36191714"/>
      <w:r w:rsidRPr="00140E21">
        <w:t>4.2.9.1</w:t>
      </w:r>
      <w:r w:rsidRPr="00140E21">
        <w:tab/>
        <w:t>General</w:t>
      </w:r>
      <w:bookmarkEnd w:id="10"/>
      <w:bookmarkEnd w:id="11"/>
      <w:bookmarkEnd w:id="12"/>
    </w:p>
    <w:p w14:paraId="36C01F29" w14:textId="7C7FA2BA" w:rsidR="00871ACC" w:rsidRPr="00140E21" w:rsidDel="00A53E80" w:rsidRDefault="00871ACC" w:rsidP="00871ACC">
      <w:pPr>
        <w:pStyle w:val="EditorsNote"/>
        <w:rPr>
          <w:del w:id="13" w:author="zte" w:date="2020-05-11T14:55:00Z"/>
        </w:rPr>
      </w:pPr>
      <w:del w:id="14" w:author="zte" w:date="2020-05-11T14:55:00Z">
        <w:r w:rsidRPr="00140E21" w:rsidDel="00A53E80">
          <w:delText>Editor's note:</w:delText>
        </w:r>
        <w:r w:rsidRPr="00140E21" w:rsidDel="00A53E80">
          <w:tab/>
          <w:delText>The procedure for Network Slice-Specific Authentication and Authorization defined in this clause needs to be further studied and defined by SA3 e.g. the role of the AUSF, need for an AAA-P and the used NF services.</w:delText>
        </w:r>
      </w:del>
    </w:p>
    <w:p w14:paraId="03783526" w14:textId="63A73F00" w:rsidR="00871ACC" w:rsidRDefault="00871ACC" w:rsidP="00871ACC">
      <w:pPr>
        <w:rPr>
          <w:ins w:id="15" w:author="zte" w:date="2020-05-11T19:27:00Z"/>
        </w:rPr>
      </w:pPr>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2228E0BB" w14:textId="191B23D0" w:rsidR="00B1646D" w:rsidRPr="00140E21" w:rsidDel="00DC2823" w:rsidRDefault="00B1646D">
      <w:pPr>
        <w:pStyle w:val="NO"/>
        <w:ind w:left="851"/>
        <w:rPr>
          <w:moveFrom w:id="16" w:author="Ericsson User" w:date="2020-05-12T10:59:00Z"/>
        </w:rPr>
        <w:pPrChange w:id="17" w:author="zte" w:date="2020-05-11T19:28:00Z">
          <w:pPr/>
        </w:pPrChange>
      </w:pPr>
      <w:moveFromRangeStart w:id="18" w:author="Ericsson User" w:date="2020-05-12T10:59:00Z" w:name="move40173612"/>
      <w:commentRangeStart w:id="19"/>
      <w:moveFrom w:id="20" w:author="Ericsson User" w:date="2020-05-12T10:59:00Z">
        <w:ins w:id="21" w:author="zte" w:date="2020-05-11T19:27:00Z">
          <w:r w:rsidDel="00DC2823">
            <w:t xml:space="preserve">NOTE: </w:t>
          </w:r>
          <w:r w:rsidDel="00DC2823">
            <w:tab/>
            <w:t xml:space="preserve">If the AAA-S belongs to a third party, the NSSAAF contacts the AAA-S via AAA-P.  The NSSAAF and the AAA-P may be co-located. </w:t>
          </w:r>
        </w:ins>
      </w:moveFrom>
      <w:commentRangeEnd w:id="19"/>
      <w:r w:rsidR="00DC2823">
        <w:rPr>
          <w:rStyle w:val="CommentReference"/>
        </w:rPr>
        <w:commentReference w:id="19"/>
      </w:r>
    </w:p>
    <w:moveFromRangeEnd w:id="18"/>
    <w:p w14:paraId="359BB0B2" w14:textId="77777777" w:rsidR="00871ACC" w:rsidRPr="00140E21" w:rsidRDefault="00871ACC" w:rsidP="00871ACC">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0D677DA" w14:textId="40420254" w:rsidR="00871ACC" w:rsidRDefault="00871ACC" w:rsidP="00871ACC">
      <w:pPr>
        <w:rPr>
          <w:ins w:id="22" w:author="Ericsson User" w:date="2020-05-12T10:59:00Z"/>
        </w:rPr>
      </w:pPr>
      <w:bookmarkStart w:id="23" w:name="_Toc20203963"/>
      <w:r>
        <w:t>The AMF performs the role of the EAP Authenticator and communicates with the AAA-S via the</w:t>
      </w:r>
      <w:ins w:id="24" w:author="Ericsson User" w:date="2020-05-12T11:00:00Z">
        <w:r w:rsidR="0021004A">
          <w:t xml:space="preserve"> Network Slice Specific Authentication and Authorization Function,</w:t>
        </w:r>
      </w:ins>
      <w:r>
        <w:t xml:space="preserve"> </w:t>
      </w:r>
      <w:del w:id="25" w:author="zte" w:date="2020-05-11T15:00:00Z">
        <w:r w:rsidDel="00A53E80">
          <w:delText>AUSF</w:delText>
        </w:r>
      </w:del>
      <w:ins w:id="26" w:author="zte" w:date="2020-05-11T15:00:00Z">
        <w:r w:rsidR="00A53E80">
          <w:t>NSSAAF</w:t>
        </w:r>
      </w:ins>
      <w:r>
        <w:t xml:space="preserve">. The </w:t>
      </w:r>
      <w:del w:id="27" w:author="zte" w:date="2020-05-11T15:00:00Z">
        <w:r w:rsidDel="00A53E80">
          <w:delText xml:space="preserve">AUSF </w:delText>
        </w:r>
      </w:del>
      <w:ins w:id="28" w:author="zte" w:date="2020-05-11T15:00:00Z">
        <w:r w:rsidR="00A53E80">
          <w:t xml:space="preserve">NSSAAF </w:t>
        </w:r>
      </w:ins>
      <w:r>
        <w:t>undertakes any AAA protocol interworking with the AAA protocol supported by the AAA-S.</w:t>
      </w:r>
    </w:p>
    <w:p w14:paraId="4139A6E6" w14:textId="6CA8D652" w:rsidR="00DC2823" w:rsidRPr="00140E21" w:rsidDel="003F23EC" w:rsidRDefault="00DC2823" w:rsidP="00DC2823">
      <w:pPr>
        <w:pStyle w:val="NO"/>
        <w:ind w:left="851"/>
        <w:rPr>
          <w:del w:id="29" w:author="Nokia" w:date="2020-05-18T17:22:00Z"/>
          <w:moveTo w:id="30" w:author="Ericsson User" w:date="2020-05-12T10:59:00Z"/>
        </w:rPr>
      </w:pPr>
      <w:moveToRangeStart w:id="31" w:author="Ericsson User" w:date="2020-05-12T10:59:00Z" w:name="move40173612"/>
      <w:moveTo w:id="32" w:author="Ericsson User" w:date="2020-05-12T10:59:00Z">
        <w:del w:id="33" w:author="Nokia" w:date="2020-05-18T17:22:00Z">
          <w:r w:rsidDel="003F23EC">
            <w:delText xml:space="preserve">NOTE: </w:delText>
          </w:r>
          <w:r w:rsidDel="003F23EC">
            <w:tab/>
            <w:delText xml:space="preserve">If the AAA-S belongs to a third party, the NSSAAF contacts the AAA-S via AAA-P.  The NSSAAF and the AAA-P may be co-located. </w:delText>
          </w:r>
        </w:del>
      </w:moveTo>
    </w:p>
    <w:moveToRangeEnd w:id="31"/>
    <w:p w14:paraId="4D374269" w14:textId="77777777" w:rsidR="00DC2823" w:rsidRDefault="00DC2823" w:rsidP="00871ACC"/>
    <w:p w14:paraId="2EC0C235" w14:textId="77777777" w:rsidR="00871ACC" w:rsidRPr="00140E21" w:rsidRDefault="00871ACC" w:rsidP="00871ACC">
      <w:pPr>
        <w:pStyle w:val="Heading4"/>
      </w:pPr>
      <w:bookmarkStart w:id="34" w:name="_Toc27894648"/>
      <w:bookmarkStart w:id="35" w:name="_Toc36191715"/>
      <w:r w:rsidRPr="00140E21">
        <w:lastRenderedPageBreak/>
        <w:t>4.2.9.2</w:t>
      </w:r>
      <w:r w:rsidRPr="00140E21">
        <w:tab/>
        <w:t>Network Slice-Specific Authentication and Authorization</w:t>
      </w:r>
      <w:bookmarkEnd w:id="23"/>
      <w:bookmarkEnd w:id="34"/>
      <w:bookmarkEnd w:id="35"/>
    </w:p>
    <w:p w14:paraId="33E74731" w14:textId="2AB044B6" w:rsidR="00871ACC" w:rsidRDefault="00871ACC" w:rsidP="00871ACC">
      <w:pPr>
        <w:pStyle w:val="TH"/>
        <w:rPr>
          <w:ins w:id="36" w:author="zte" w:date="2020-05-11T15:56:00Z"/>
          <w:lang w:eastAsia="zh-CN"/>
        </w:rPr>
      </w:pPr>
      <w:del w:id="37" w:author="zte" w:date="2020-05-11T15:56:00Z">
        <w:r w:rsidRPr="00551C09" w:rsidDel="00D15960">
          <w:rPr>
            <w:lang w:eastAsia="zh-CN"/>
          </w:rPr>
          <w:object w:dxaOrig="11955" w:dyaOrig="12231" w14:anchorId="787A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489.75pt" o:ole="">
              <v:imagedata r:id="rId24" o:title=""/>
            </v:shape>
            <o:OLEObject Type="Embed" ProgID="Visio.Drawing.11" ShapeID="_x0000_i1025" DrawAspect="Content" ObjectID="_1651330317" r:id="rId25"/>
          </w:object>
        </w:r>
      </w:del>
    </w:p>
    <w:p w14:paraId="47BC740A" w14:textId="3B25643E" w:rsidR="00D15960" w:rsidRDefault="00F00250" w:rsidP="00871ACC">
      <w:pPr>
        <w:pStyle w:val="TH"/>
      </w:pPr>
      <w:ins w:id="38" w:author="zte" w:date="2020-05-11T15:56:00Z">
        <w:r w:rsidRPr="00551C09">
          <w:rPr>
            <w:lang w:eastAsia="zh-CN"/>
          </w:rPr>
          <w:object w:dxaOrig="11955" w:dyaOrig="12225" w14:anchorId="23BC869D">
            <v:shape id="_x0000_i1026" type="#_x0000_t75" style="width:478.5pt;height:489.75pt" o:ole="">
              <v:imagedata r:id="rId26" o:title=""/>
            </v:shape>
            <o:OLEObject Type="Embed" ProgID="Visio.Drawing.11" ShapeID="_x0000_i1026" DrawAspect="Content" ObjectID="_1651330318" r:id="rId27"/>
          </w:object>
        </w:r>
      </w:ins>
    </w:p>
    <w:p w14:paraId="4AA2F7C5" w14:textId="77777777" w:rsidR="00871ACC" w:rsidRPr="00140E21" w:rsidRDefault="00871ACC" w:rsidP="00871ACC">
      <w:pPr>
        <w:pStyle w:val="TF"/>
      </w:pPr>
      <w:r w:rsidRPr="00140E21">
        <w:t>Figure 4.2.9.2-1: Network Slice-Specific Authentication and Authorization procedure</w:t>
      </w:r>
    </w:p>
    <w:p w14:paraId="690819A7" w14:textId="77777777" w:rsidR="00871ACC" w:rsidRPr="00140E21" w:rsidRDefault="00871ACC" w:rsidP="00871ACC">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76CD1ABE" w14:textId="77777777" w:rsidR="00871ACC" w:rsidRPr="00140E21" w:rsidRDefault="00871ACC" w:rsidP="00871ACC">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3587EDA0" w14:textId="77777777" w:rsidR="00871ACC" w:rsidRPr="00140E21" w:rsidRDefault="00871ACC" w:rsidP="00871ACC">
      <w:pPr>
        <w:pStyle w:val="B1"/>
      </w:pPr>
      <w:r w:rsidRPr="00140E21">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w:t>
      </w:r>
      <w:r>
        <w:t xml:space="preserve"> if </w:t>
      </w:r>
      <w:r w:rsidRPr="00140E21">
        <w:t xml:space="preserve">S-NSSAIs that are requiring Network Slice-Specific Authentication and </w:t>
      </w:r>
      <w:r w:rsidRPr="00140E21">
        <w:lastRenderedPageBreak/>
        <w:t>Authorization are included in the Allowed NSSAI for each Access Type, the AMF selects an Access Type to be used to perform the Network Slice Specific Authentication and Authorization procedure based on network policies.</w:t>
      </w:r>
    </w:p>
    <w:p w14:paraId="3AB3DDAE" w14:textId="77777777" w:rsidR="00871ACC" w:rsidRPr="00140E21" w:rsidRDefault="00871ACC" w:rsidP="00871ACC">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214C2BC9" w14:textId="77777777" w:rsidR="00871ACC" w:rsidRPr="00140E21" w:rsidRDefault="00871ACC" w:rsidP="00871ACC">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0238941E" w14:textId="2B5CF613" w:rsidR="00871ACC" w:rsidRPr="00140E21" w:rsidRDefault="00871ACC" w:rsidP="00871ACC">
      <w:pPr>
        <w:pStyle w:val="B1"/>
      </w:pPr>
      <w:r w:rsidRPr="00140E21">
        <w:t>4.</w:t>
      </w:r>
      <w:r w:rsidRPr="00140E21">
        <w:tab/>
        <w:t>The AMF sends the EAP</w:t>
      </w:r>
      <w:r>
        <w:t xml:space="preserve"> Identity Response</w:t>
      </w:r>
      <w:r w:rsidRPr="00140E21">
        <w:t xml:space="preserve"> to the </w:t>
      </w:r>
      <w:del w:id="39" w:author="zte" w:date="2020-05-11T16:05:00Z">
        <w:r w:rsidRPr="00140E21" w:rsidDel="00BF69A3">
          <w:delText xml:space="preserve">AUSF </w:delText>
        </w:r>
      </w:del>
      <w:ins w:id="40" w:author="zte" w:date="2020-05-11T16:05:00Z">
        <w:r w:rsidR="00BF69A3">
          <w:t>NSSAAF</w:t>
        </w:r>
        <w:r w:rsidR="00BF69A3" w:rsidRPr="00140E21">
          <w:t xml:space="preserve"> </w:t>
        </w:r>
      </w:ins>
      <w:r w:rsidRPr="00140E21">
        <w:t xml:space="preserve">in a </w:t>
      </w:r>
      <w:del w:id="41" w:author="zte" w:date="2020-05-11T15:58:00Z">
        <w:r w:rsidRPr="00140E21" w:rsidDel="00A82BB1">
          <w:delText>Nausf</w:delText>
        </w:r>
      </w:del>
      <w:proofErr w:type="spellStart"/>
      <w:ins w:id="42" w:author="zte" w:date="2020-05-11T15:58:00Z">
        <w:r w:rsidR="00A82BB1" w:rsidRPr="00140E21">
          <w:t>N</w:t>
        </w:r>
        <w:r w:rsidR="00A82BB1">
          <w:t>nssaaf</w:t>
        </w:r>
      </w:ins>
      <w:r w:rsidRPr="00140E21">
        <w:t>_</w:t>
      </w:r>
      <w:r>
        <w:t>NSSAA_Authenticate</w:t>
      </w:r>
      <w:proofErr w:type="spellEnd"/>
      <w:r>
        <w:t xml:space="preserve"> Request</w:t>
      </w:r>
      <w:r w:rsidRPr="00140E21">
        <w:t xml:space="preserve"> (EAP</w:t>
      </w:r>
      <w:r>
        <w:t xml:space="preserve"> Identity</w:t>
      </w:r>
      <w:r w:rsidRPr="00140E21">
        <w:t xml:space="preserve"> Response, AAA-S address, GPSI, S-NSSAI).</w:t>
      </w:r>
    </w:p>
    <w:p w14:paraId="4F96EB0F" w14:textId="7E6D2E9C" w:rsidR="00871ACC" w:rsidRPr="00140E21" w:rsidRDefault="00871ACC" w:rsidP="00871ACC">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del w:id="43" w:author="zte" w:date="2020-05-11T16:05:00Z">
        <w:r w:rsidRPr="00140E21" w:rsidDel="00BF69A3">
          <w:delText xml:space="preserve">AUSF </w:delText>
        </w:r>
      </w:del>
      <w:ins w:id="44" w:author="zte" w:date="2020-05-11T16:05:00Z">
        <w:r w:rsidR="00BF69A3">
          <w:t>NSSAAF</w:t>
        </w:r>
        <w:r w:rsidR="00BF69A3" w:rsidRPr="00140E21">
          <w:t xml:space="preserve"> </w:t>
        </w:r>
      </w:ins>
      <w:r w:rsidRPr="00140E21">
        <w:t>forward</w:t>
      </w:r>
      <w:r>
        <w:t>s</w:t>
      </w:r>
      <w:r w:rsidRPr="00140E21">
        <w:t xml:space="preserve"> the</w:t>
      </w:r>
      <w:r>
        <w:t xml:space="preserve"> EAP ID Response</w:t>
      </w:r>
      <w:r w:rsidRPr="00140E21">
        <w:t xml:space="preserve"> message to the AAA-P</w:t>
      </w:r>
      <w:r>
        <w:t>,</w:t>
      </w:r>
      <w:r w:rsidRPr="00140E21">
        <w:t xml:space="preserve"> otherwise the </w:t>
      </w:r>
      <w:del w:id="45" w:author="zte" w:date="2020-05-11T15:59:00Z">
        <w:r w:rsidRPr="00140E21" w:rsidDel="00A82BB1">
          <w:delText xml:space="preserve">AUSF </w:delText>
        </w:r>
      </w:del>
      <w:ins w:id="46" w:author="zte" w:date="2020-05-11T15:59:00Z">
        <w:r w:rsidR="00A82BB1">
          <w:t>NSSAAF</w:t>
        </w:r>
        <w:r w:rsidR="00A82BB1" w:rsidRPr="00140E21">
          <w:t xml:space="preserve"> </w:t>
        </w:r>
      </w:ins>
      <w:r w:rsidRPr="00140E21">
        <w:t>forwards the message directly to the AAA-S.</w:t>
      </w:r>
      <w:r>
        <w:t xml:space="preserve"> The </w:t>
      </w:r>
      <w:del w:id="47" w:author="zte" w:date="2020-05-11T15:59:00Z">
        <w:r w:rsidDel="00A82BB1">
          <w:delText xml:space="preserve">AUSF </w:delText>
        </w:r>
      </w:del>
      <w:ins w:id="48" w:author="zte" w:date="2020-05-11T15:59:00Z">
        <w:r w:rsidR="00A82BB1">
          <w:t xml:space="preserve">NSSAAF </w:t>
        </w:r>
      </w:ins>
      <w:r>
        <w:t>uses towards the AAA-P or the AAA-S an AAA protocol message of the same protocol supported by the AAA-S.</w:t>
      </w:r>
    </w:p>
    <w:p w14:paraId="6BC48613" w14:textId="77777777" w:rsidR="00871ACC" w:rsidRPr="00140E21" w:rsidRDefault="00871ACC" w:rsidP="00871ACC">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6D587FC2" w14:textId="77777777" w:rsidR="00871ACC" w:rsidRPr="00140E21" w:rsidRDefault="00871ACC" w:rsidP="00871ACC">
      <w:pPr>
        <w:pStyle w:val="B1"/>
      </w:pPr>
      <w:r w:rsidRPr="00140E21">
        <w:t>7-14.</w:t>
      </w:r>
      <w:r w:rsidRPr="00140E21">
        <w:tab/>
        <w:t>EAP-messages are exchanged with the UE. One or more than one iteration of these steps may occur.</w:t>
      </w:r>
    </w:p>
    <w:p w14:paraId="772A353A" w14:textId="6AAFEC42" w:rsidR="00871ACC" w:rsidRPr="00140E21" w:rsidRDefault="00871ACC" w:rsidP="00871ACC">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 </w:t>
      </w:r>
      <w:del w:id="49" w:author="zte" w:date="2020-05-11T16:05:00Z">
        <w:r w:rsidRPr="00140E21" w:rsidDel="00BF69A3">
          <w:delText>AUSF</w:delText>
        </w:r>
      </w:del>
      <w:ins w:id="50" w:author="zte" w:date="2020-05-11T16:05:00Z">
        <w:r w:rsidR="00BF69A3">
          <w:t>NSSAAF</w:t>
        </w:r>
      </w:ins>
      <w:r w:rsidRPr="00140E21">
        <w:t>) with GPSI and S-NSSAI.</w:t>
      </w:r>
    </w:p>
    <w:p w14:paraId="2948E6BC" w14:textId="65C5BF5B" w:rsidR="00871ACC" w:rsidRPr="00140E21" w:rsidRDefault="00871ACC" w:rsidP="00871ACC">
      <w:pPr>
        <w:pStyle w:val="B1"/>
      </w:pPr>
      <w:r w:rsidRPr="00140E21">
        <w:t>16.</w:t>
      </w:r>
      <w:r w:rsidRPr="00140E21">
        <w:tab/>
        <w:t>If the AAA-P is used, the AAA-P sends</w:t>
      </w:r>
      <w:r>
        <w:t xml:space="preserve"> an AAA Protocol message including </w:t>
      </w:r>
      <w:r w:rsidRPr="00140E21">
        <w:t xml:space="preserve">(EAP-Success/Failure, S-NSSAI, GPSI) to the </w:t>
      </w:r>
      <w:del w:id="51" w:author="zte" w:date="2020-05-11T16:00:00Z">
        <w:r w:rsidRPr="00140E21" w:rsidDel="00A82BB1">
          <w:delText>AUSF</w:delText>
        </w:r>
      </w:del>
      <w:ins w:id="52" w:author="zte" w:date="2020-05-11T16:00:00Z">
        <w:r w:rsidR="00A82BB1">
          <w:t>NSSAAF</w:t>
        </w:r>
      </w:ins>
      <w:r w:rsidRPr="00140E21">
        <w:t>.</w:t>
      </w:r>
    </w:p>
    <w:p w14:paraId="6CC88D17" w14:textId="1F0B051D" w:rsidR="00871ACC" w:rsidRPr="00140E21" w:rsidRDefault="00871ACC" w:rsidP="00871ACC">
      <w:pPr>
        <w:pStyle w:val="B1"/>
      </w:pPr>
      <w:r w:rsidRPr="00140E21">
        <w:t>17.</w:t>
      </w:r>
      <w:r w:rsidRPr="00140E21">
        <w:tab/>
        <w:t xml:space="preserve">The </w:t>
      </w:r>
      <w:del w:id="53" w:author="zte" w:date="2020-05-11T16:00:00Z">
        <w:r w:rsidRPr="00140E21" w:rsidDel="00A82BB1">
          <w:delText xml:space="preserve">AUSF </w:delText>
        </w:r>
      </w:del>
      <w:ins w:id="54" w:author="zte" w:date="2020-05-11T16:00:00Z">
        <w:r w:rsidR="00A82BB1">
          <w:t>NSSAAF</w:t>
        </w:r>
        <w:r w:rsidR="00A82BB1" w:rsidRPr="00140E21">
          <w:t xml:space="preserve"> </w:t>
        </w:r>
      </w:ins>
      <w:r w:rsidRPr="00140E21">
        <w:t>sends the</w:t>
      </w:r>
      <w:r>
        <w:t xml:space="preserve"> </w:t>
      </w:r>
      <w:del w:id="55" w:author="zte" w:date="2020-05-11T16:05:00Z">
        <w:r w:rsidDel="00BF69A3">
          <w:delText>ausf</w:delText>
        </w:r>
      </w:del>
      <w:proofErr w:type="spellStart"/>
      <w:ins w:id="56" w:author="zte" w:date="2020-05-11T16:05:00Z">
        <w:r w:rsidR="00BF69A3">
          <w:t>Nnssaaf</w:t>
        </w:r>
      </w:ins>
      <w:r>
        <w:t>_NSSAA_Authenticate</w:t>
      </w:r>
      <w:proofErr w:type="spellEnd"/>
      <w:r>
        <w:t xml:space="preserve"> Response</w:t>
      </w:r>
      <w:r w:rsidRPr="00140E21">
        <w:t xml:space="preserve"> (EAP-Success/Failure, S-NSSAI, GPSI) to the AMF.</w:t>
      </w:r>
    </w:p>
    <w:p w14:paraId="64D9A08B" w14:textId="77777777" w:rsidR="00871ACC" w:rsidRPr="00140E21" w:rsidRDefault="00871ACC" w:rsidP="00871ACC">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0BF0D1A3" w14:textId="77777777" w:rsidR="00871ACC" w:rsidRDefault="00871ACC" w:rsidP="00871ACC">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p>
    <w:p w14:paraId="30A7053A" w14:textId="77777777" w:rsidR="00871ACC" w:rsidRPr="00140E21" w:rsidRDefault="00871ACC" w:rsidP="00871ACC">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w:t>
      </w:r>
      <w:r>
        <w:t>, or reject the UE Registration Request (if that was the trigger for this procedure)</w:t>
      </w:r>
      <w:r w:rsidRPr="00140E21">
        <w:t>, and it shall include in the explicit De-Registration Request</w:t>
      </w:r>
      <w:r>
        <w:t xml:space="preserve"> or Registration Reject</w:t>
      </w:r>
      <w:r w:rsidRPr="00140E21">
        <w:t xml:space="preserve"> message the list of Rejected S-NSSAIs, each of them with the appropriate rejection cause value</w:t>
      </w:r>
      <w:r>
        <w:t>.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12803F97" w14:textId="77777777" w:rsidR="00871ACC" w:rsidRPr="00140E21" w:rsidRDefault="00871ACC" w:rsidP="00871ACC">
      <w:pPr>
        <w:pStyle w:val="Heading4"/>
      </w:pPr>
      <w:bookmarkStart w:id="57" w:name="_Toc20203964"/>
      <w:bookmarkStart w:id="58" w:name="_Toc27894649"/>
      <w:bookmarkStart w:id="59" w:name="_Toc36191716"/>
      <w:r w:rsidRPr="00140E21">
        <w:lastRenderedPageBreak/>
        <w:t>4.2.9.3</w:t>
      </w:r>
      <w:r w:rsidRPr="00140E21">
        <w:tab/>
        <w:t>AAA Server triggered Network Slice-Specific Re-authentication and Re-authorization procedure</w:t>
      </w:r>
      <w:bookmarkEnd w:id="57"/>
      <w:bookmarkEnd w:id="58"/>
      <w:bookmarkEnd w:id="59"/>
    </w:p>
    <w:bookmarkStart w:id="60" w:name="_Hlk40105311"/>
    <w:p w14:paraId="5D143C33" w14:textId="378F8622" w:rsidR="00871ACC" w:rsidRDefault="00871ACC" w:rsidP="00871ACC">
      <w:pPr>
        <w:pStyle w:val="TH"/>
        <w:rPr>
          <w:ins w:id="61" w:author="zte" w:date="2020-05-11T16:02:00Z"/>
        </w:rPr>
      </w:pPr>
      <w:del w:id="62" w:author="zte" w:date="2020-05-11T16:02:00Z">
        <w:r w:rsidDel="00863684">
          <w:object w:dxaOrig="12049" w:dyaOrig="4993" w14:anchorId="0382D8C9">
            <v:shape id="_x0000_i1027" type="#_x0000_t75" style="width:481.5pt;height:199.5pt" o:ole="">
              <v:imagedata r:id="rId28" o:title=""/>
            </v:shape>
            <o:OLEObject Type="Embed" ProgID="Visio.Drawing.11" ShapeID="_x0000_i1027" DrawAspect="Content" ObjectID="_1651330319" r:id="rId29"/>
          </w:object>
        </w:r>
      </w:del>
      <w:bookmarkEnd w:id="60"/>
    </w:p>
    <w:p w14:paraId="0567276D" w14:textId="38F20821" w:rsidR="00863684" w:rsidRDefault="00F00250" w:rsidP="00871ACC">
      <w:pPr>
        <w:pStyle w:val="TH"/>
      </w:pPr>
      <w:ins w:id="63" w:author="zte" w:date="2020-05-11T16:02:00Z">
        <w:r>
          <w:object w:dxaOrig="12045" w:dyaOrig="4980" w14:anchorId="61602E01">
            <v:shape id="_x0000_i1028" type="#_x0000_t75" style="width:481.5pt;height:198.75pt" o:ole="">
              <v:imagedata r:id="rId30" o:title=""/>
            </v:shape>
            <o:OLEObject Type="Embed" ProgID="Visio.Drawing.11" ShapeID="_x0000_i1028" DrawAspect="Content" ObjectID="_1651330320" r:id="rId31"/>
          </w:object>
        </w:r>
      </w:ins>
    </w:p>
    <w:p w14:paraId="6C566124" w14:textId="77777777" w:rsidR="00871ACC" w:rsidRPr="00140E21" w:rsidRDefault="00871ACC" w:rsidP="00871ACC">
      <w:pPr>
        <w:pStyle w:val="TF"/>
      </w:pPr>
      <w:r w:rsidRPr="00140E21">
        <w:t>Figure 4.2.9.3-1: AAA Server initiated Network Slice-Specific Re-authentication and Re-authorization procedure</w:t>
      </w:r>
    </w:p>
    <w:p w14:paraId="48D9A281" w14:textId="5E87B2D1" w:rsidR="00871ACC" w:rsidRPr="00140E21" w:rsidRDefault="00871ACC" w:rsidP="00871ACC">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 </w:t>
      </w:r>
      <w:del w:id="64" w:author="zte" w:date="2020-05-11T16:06:00Z">
        <w:r w:rsidRPr="00140E21" w:rsidDel="00BF69A3">
          <w:delText>AUSF</w:delText>
        </w:r>
      </w:del>
      <w:ins w:id="65" w:author="zte" w:date="2020-05-11T16:06:00Z">
        <w:r w:rsidR="00BF69A3">
          <w:t>NSSAAF</w:t>
        </w:r>
      </w:ins>
      <w:r w:rsidRPr="00140E21">
        <w:t>.</w:t>
      </w:r>
    </w:p>
    <w:p w14:paraId="603C1597" w14:textId="74F72331" w:rsidR="00871ACC" w:rsidRPr="00140E21" w:rsidRDefault="00871ACC" w:rsidP="00871ACC">
      <w:pPr>
        <w:pStyle w:val="B1"/>
      </w:pPr>
      <w:r w:rsidRPr="00140E21">
        <w:t>2.</w:t>
      </w:r>
      <w:r w:rsidRPr="00140E21">
        <w:tab/>
        <w:t xml:space="preserve">The AAA-P, if present, relays the request to the </w:t>
      </w:r>
      <w:del w:id="66" w:author="zte" w:date="2020-05-11T16:02:00Z">
        <w:r w:rsidRPr="00140E21" w:rsidDel="00483103">
          <w:delText>AUSF</w:delText>
        </w:r>
      </w:del>
      <w:ins w:id="67" w:author="zte" w:date="2020-05-11T16:02:00Z">
        <w:r w:rsidR="00483103">
          <w:t>NSSAAF</w:t>
        </w:r>
      </w:ins>
      <w:r w:rsidRPr="00140E21">
        <w:t>.</w:t>
      </w:r>
    </w:p>
    <w:p w14:paraId="7C151CD1" w14:textId="132EB875" w:rsidR="00871ACC" w:rsidRDefault="00871ACC" w:rsidP="00871ACC">
      <w:pPr>
        <w:pStyle w:val="B1"/>
      </w:pPr>
      <w:r>
        <w:t>3a-3b.</w:t>
      </w:r>
      <w:r>
        <w:tab/>
      </w:r>
      <w:del w:id="68" w:author="zte" w:date="2020-05-11T16:06:00Z">
        <w:r w:rsidDel="00BF69A3">
          <w:delText xml:space="preserve">AUSF </w:delText>
        </w:r>
      </w:del>
      <w:ins w:id="69" w:author="zte" w:date="2020-05-11T16:06:00Z">
        <w:r w:rsidR="00BF69A3">
          <w:t xml:space="preserve">NSSAAF </w:t>
        </w:r>
      </w:ins>
      <w:r>
        <w:t xml:space="preserve">gets AMF ID from UDM using </w:t>
      </w:r>
      <w:proofErr w:type="spellStart"/>
      <w:r>
        <w:t>Nudm_UECM_Get</w:t>
      </w:r>
      <w:proofErr w:type="spellEnd"/>
      <w:r>
        <w:t xml:space="preserve"> with the GPSI in the received AAA message.</w:t>
      </w:r>
    </w:p>
    <w:p w14:paraId="50FF6B65" w14:textId="1845D2D9" w:rsidR="00871ACC" w:rsidRDefault="00871ACC" w:rsidP="00871ACC">
      <w:pPr>
        <w:pStyle w:val="B1"/>
      </w:pPr>
      <w:r>
        <w:t>4.</w:t>
      </w:r>
      <w:r>
        <w:tab/>
        <w:t xml:space="preserve">The </w:t>
      </w:r>
      <w:del w:id="70" w:author="zte" w:date="2020-05-11T16:02:00Z">
        <w:r w:rsidDel="00483103">
          <w:delText xml:space="preserve">AUSF </w:delText>
        </w:r>
      </w:del>
      <w:ins w:id="71" w:author="zte" w:date="2020-05-11T16:02:00Z">
        <w:r w:rsidR="00483103">
          <w:t xml:space="preserve">NSSAAF </w:t>
        </w:r>
      </w:ins>
      <w:r>
        <w:t xml:space="preserve">notifies Re-auth event to the AMF to re-authenticate/re-authorize the S-NSSAI for the UE using </w:t>
      </w:r>
      <w:del w:id="72" w:author="zte" w:date="2020-05-11T16:06:00Z">
        <w:r w:rsidDel="00BF69A3">
          <w:delText>Nausf</w:delText>
        </w:r>
      </w:del>
      <w:proofErr w:type="spellStart"/>
      <w:ins w:id="73"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71C7EA10" w14:textId="77777777" w:rsidR="00871ACC" w:rsidRPr="00140E21" w:rsidRDefault="00871ACC" w:rsidP="00871ACC">
      <w:pPr>
        <w:pStyle w:val="B1"/>
      </w:pPr>
      <w:r>
        <w:t>5</w:t>
      </w:r>
      <w:r w:rsidRPr="00140E21">
        <w:t>.</w:t>
      </w:r>
      <w:r w:rsidRPr="00140E21">
        <w:tab/>
        <w:t>The AMF triggers the Network Slice-Specific Authentication and Authorization procedure defined in clause 4.2.9.1.</w:t>
      </w:r>
    </w:p>
    <w:p w14:paraId="1D6B68FE" w14:textId="77777777" w:rsidR="00871ACC" w:rsidRPr="00140E21" w:rsidRDefault="00871ACC" w:rsidP="00871ACC">
      <w:pPr>
        <w:pStyle w:val="Heading4"/>
      </w:pPr>
      <w:bookmarkStart w:id="74" w:name="_Toc20203965"/>
      <w:bookmarkStart w:id="75" w:name="_Toc27894650"/>
      <w:bookmarkStart w:id="76" w:name="_Toc36191717"/>
      <w:r w:rsidRPr="00140E21">
        <w:lastRenderedPageBreak/>
        <w:t>4.2.9.4</w:t>
      </w:r>
      <w:r w:rsidRPr="00140E21">
        <w:tab/>
        <w:t>AAA Server triggered Slice-Specific Authorization Revocation</w:t>
      </w:r>
      <w:bookmarkEnd w:id="74"/>
      <w:bookmarkEnd w:id="75"/>
      <w:bookmarkEnd w:id="76"/>
    </w:p>
    <w:p w14:paraId="3CA79172" w14:textId="28742F99" w:rsidR="00871ACC" w:rsidRDefault="00871ACC" w:rsidP="00871ACC">
      <w:pPr>
        <w:pStyle w:val="TH"/>
        <w:rPr>
          <w:ins w:id="77" w:author="zte" w:date="2020-05-11T16:03:00Z"/>
        </w:rPr>
      </w:pPr>
      <w:del w:id="78" w:author="zte" w:date="2020-05-11T16:03:00Z">
        <w:r w:rsidDel="005D78FB">
          <w:object w:dxaOrig="12049" w:dyaOrig="4993" w14:anchorId="4DC34733">
            <v:shape id="_x0000_i1029" type="#_x0000_t75" style="width:481.5pt;height:199.5pt" o:ole="">
              <v:imagedata r:id="rId32" o:title=""/>
            </v:shape>
            <o:OLEObject Type="Embed" ProgID="Visio.Drawing.11" ShapeID="_x0000_i1029" DrawAspect="Content" ObjectID="_1651330321" r:id="rId33"/>
          </w:object>
        </w:r>
      </w:del>
    </w:p>
    <w:p w14:paraId="4E8957A4" w14:textId="77B8032B" w:rsidR="005D78FB" w:rsidRDefault="00F00250" w:rsidP="00871ACC">
      <w:pPr>
        <w:pStyle w:val="TH"/>
      </w:pPr>
      <w:ins w:id="79" w:author="zte" w:date="2020-05-11T16:03:00Z">
        <w:r>
          <w:object w:dxaOrig="12045" w:dyaOrig="4980" w14:anchorId="05F3FD8E">
            <v:shape id="_x0000_i1030" type="#_x0000_t75" style="width:481.5pt;height:198.75pt" o:ole="">
              <v:imagedata r:id="rId34" o:title=""/>
            </v:shape>
            <o:OLEObject Type="Embed" ProgID="Visio.Drawing.11" ShapeID="_x0000_i1030" DrawAspect="Content" ObjectID="_1651330322" r:id="rId35"/>
          </w:object>
        </w:r>
      </w:ins>
    </w:p>
    <w:p w14:paraId="03838C99" w14:textId="77777777" w:rsidR="00871ACC" w:rsidRPr="00140E21" w:rsidRDefault="00871ACC" w:rsidP="00871ACC">
      <w:pPr>
        <w:pStyle w:val="TF"/>
      </w:pPr>
      <w:r w:rsidRPr="00140E21">
        <w:t>Figure 4.2.9.4-1: AAA Server-initiated Network Slice-Specific Authorization Revocation procedure</w:t>
      </w:r>
    </w:p>
    <w:p w14:paraId="68B57650" w14:textId="77777777" w:rsidR="00871ACC" w:rsidRPr="00140E21" w:rsidRDefault="00871ACC" w:rsidP="00871ACC">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1488C5C3" w14:textId="123E19A6" w:rsidR="00871ACC" w:rsidRPr="00140E21" w:rsidRDefault="00871ACC" w:rsidP="00871ACC">
      <w:pPr>
        <w:pStyle w:val="B1"/>
      </w:pPr>
      <w:r w:rsidRPr="00140E21">
        <w:t>2.</w:t>
      </w:r>
      <w:r w:rsidRPr="00140E21">
        <w:tab/>
        <w:t xml:space="preserve">The AAA-P, if present, relays the request to the </w:t>
      </w:r>
      <w:del w:id="80" w:author="zte" w:date="2020-05-11T16:04:00Z">
        <w:r w:rsidRPr="00140E21" w:rsidDel="003B0638">
          <w:delText>AUSF</w:delText>
        </w:r>
      </w:del>
      <w:ins w:id="81" w:author="zte" w:date="2020-05-11T16:04:00Z">
        <w:r w:rsidR="003B0638">
          <w:t>NSSAAF</w:t>
        </w:r>
      </w:ins>
      <w:r w:rsidRPr="00140E21">
        <w:t>.</w:t>
      </w:r>
    </w:p>
    <w:p w14:paraId="5E17967D" w14:textId="33E109DD" w:rsidR="00871ACC" w:rsidRDefault="00871ACC" w:rsidP="00871ACC">
      <w:pPr>
        <w:pStyle w:val="B1"/>
      </w:pPr>
      <w:r>
        <w:t>3a-3b.</w:t>
      </w:r>
      <w:r>
        <w:tab/>
      </w:r>
      <w:del w:id="82" w:author="zte" w:date="2020-05-11T16:04:00Z">
        <w:r w:rsidDel="003B0638">
          <w:delText xml:space="preserve">AUSF </w:delText>
        </w:r>
      </w:del>
      <w:ins w:id="83" w:author="zte" w:date="2020-05-11T16:04:00Z">
        <w:r w:rsidR="003B0638">
          <w:t xml:space="preserve">NSSAAF </w:t>
        </w:r>
      </w:ins>
      <w:r>
        <w:t xml:space="preserve">gets AMF ID from UDM using </w:t>
      </w:r>
      <w:proofErr w:type="spellStart"/>
      <w:r>
        <w:t>Nudm_UECM_Get</w:t>
      </w:r>
      <w:proofErr w:type="spellEnd"/>
      <w:r>
        <w:t xml:space="preserve"> with the GPSI in the received AAA message.</w:t>
      </w:r>
    </w:p>
    <w:p w14:paraId="49F532A5" w14:textId="011F57B1" w:rsidR="00871ACC" w:rsidRDefault="00871ACC" w:rsidP="00871ACC">
      <w:pPr>
        <w:pStyle w:val="B1"/>
      </w:pPr>
      <w:r>
        <w:t>4.</w:t>
      </w:r>
      <w:r>
        <w:tab/>
        <w:t xml:space="preserve">The </w:t>
      </w:r>
      <w:del w:id="84" w:author="zte" w:date="2020-05-11T16:04:00Z">
        <w:r w:rsidDel="003B0638">
          <w:delText xml:space="preserve">AUSF </w:delText>
        </w:r>
      </w:del>
      <w:ins w:id="85" w:author="zte" w:date="2020-05-11T16:04:00Z">
        <w:r w:rsidR="003B0638">
          <w:t xml:space="preserve">NSSAAF </w:t>
        </w:r>
      </w:ins>
      <w:r>
        <w:t xml:space="preserve">notifies Revoke Auth event to the AMF to revoke the S-NSSAI authorization for the UE using </w:t>
      </w:r>
      <w:del w:id="86" w:author="zte" w:date="2020-05-11T16:06:00Z">
        <w:r w:rsidDel="00BF69A3">
          <w:delText>Nausf</w:delText>
        </w:r>
      </w:del>
      <w:proofErr w:type="spellStart"/>
      <w:ins w:id="87" w:author="zte" w:date="2020-05-11T16:06:00Z">
        <w:r w:rsidR="00BF69A3">
          <w:t>Nnssaaf</w:t>
        </w:r>
      </w:ins>
      <w:r>
        <w:t>_NSSAA_Notify</w:t>
      </w:r>
      <w:proofErr w:type="spellEnd"/>
      <w:r>
        <w:t xml:space="preserve"> with the GPSI and S-NSSAI in the received AAA message. The </w:t>
      </w:r>
      <w:proofErr w:type="spellStart"/>
      <w:r>
        <w:t>callback</w:t>
      </w:r>
      <w:proofErr w:type="spellEnd"/>
      <w:r>
        <w:t xml:space="preserve"> URI of the notification for the AMF is derived via NRF as specified in TS 29.501 [62].</w:t>
      </w:r>
    </w:p>
    <w:p w14:paraId="5EA4B9BC" w14:textId="77777777" w:rsidR="00871ACC" w:rsidRPr="00140E21" w:rsidRDefault="00871ACC" w:rsidP="00871ACC">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w:t>
      </w:r>
      <w:r>
        <w:lastRenderedPageBreak/>
        <w:t>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088A827A" w14:textId="77777777" w:rsidR="00BA2EA4" w:rsidRPr="00B018B2" w:rsidRDefault="00BA2EA4" w:rsidP="00BA2EA4"/>
    <w:p w14:paraId="7D9FEF1B" w14:textId="7731DB51" w:rsidR="008778ED" w:rsidRPr="00FE0550" w:rsidRDefault="00BA2EA4" w:rsidP="00FE05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D6D8E35" w14:textId="77777777" w:rsidR="00BA2EA4" w:rsidRPr="00140E21" w:rsidRDefault="00BA2EA4" w:rsidP="00BA2EA4">
      <w:pPr>
        <w:pStyle w:val="Heading3"/>
      </w:pPr>
      <w:bookmarkStart w:id="88" w:name="_Toc20204659"/>
      <w:bookmarkStart w:id="89" w:name="_Toc27895366"/>
      <w:bookmarkStart w:id="90" w:name="_Toc36192469"/>
      <w:r w:rsidRPr="00140E21">
        <w:t>5.2.10</w:t>
      </w:r>
      <w:r w:rsidRPr="00140E21">
        <w:tab/>
      </w:r>
      <w:r w:rsidRPr="00140E21">
        <w:rPr>
          <w:rFonts w:eastAsia="SimSun"/>
          <w:lang w:eastAsia="zh-CN"/>
        </w:rPr>
        <w:t>AUSF</w:t>
      </w:r>
      <w:r w:rsidRPr="00140E21">
        <w:t xml:space="preserve"> Services</w:t>
      </w:r>
      <w:bookmarkEnd w:id="88"/>
      <w:bookmarkEnd w:id="89"/>
      <w:bookmarkEnd w:id="90"/>
    </w:p>
    <w:p w14:paraId="1EF56C69" w14:textId="77777777" w:rsidR="00BA2EA4" w:rsidRPr="00140E21" w:rsidRDefault="00BA2EA4" w:rsidP="00BA2EA4">
      <w:pPr>
        <w:pStyle w:val="Heading4"/>
      </w:pPr>
      <w:bookmarkStart w:id="91" w:name="_Toc20204660"/>
      <w:bookmarkStart w:id="92" w:name="_Toc27895367"/>
      <w:bookmarkStart w:id="93" w:name="_Toc36192470"/>
      <w:bookmarkStart w:id="94" w:name="_Hlk500859656"/>
      <w:r w:rsidRPr="00140E21">
        <w:t>5.2.10.1</w:t>
      </w:r>
      <w:r w:rsidRPr="00140E21">
        <w:tab/>
        <w:t>General</w:t>
      </w:r>
      <w:bookmarkEnd w:id="91"/>
      <w:bookmarkEnd w:id="92"/>
      <w:bookmarkEnd w:id="93"/>
    </w:p>
    <w:p w14:paraId="484CB403" w14:textId="77777777" w:rsidR="00BA2EA4" w:rsidRPr="00140E21" w:rsidRDefault="00BA2EA4" w:rsidP="00BA2EA4">
      <w:r w:rsidRPr="00140E21">
        <w:t>The following table illustrates the AUSF Services.</w:t>
      </w:r>
    </w:p>
    <w:p w14:paraId="41A2B5F3" w14:textId="77777777" w:rsidR="00BA2EA4" w:rsidRPr="00140E21" w:rsidRDefault="00BA2EA4" w:rsidP="00BA2EA4">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7CD263B9" w14:textId="77777777" w:rsidTr="00944862">
        <w:tc>
          <w:tcPr>
            <w:tcW w:w="2376" w:type="dxa"/>
            <w:tcBorders>
              <w:bottom w:val="single" w:sz="4" w:space="0" w:color="auto"/>
            </w:tcBorders>
          </w:tcPr>
          <w:p w14:paraId="1A2B0378" w14:textId="77777777" w:rsidR="00BA2EA4" w:rsidRPr="00140E21" w:rsidRDefault="00BA2EA4" w:rsidP="00944862">
            <w:pPr>
              <w:pStyle w:val="TAH"/>
            </w:pPr>
            <w:r w:rsidRPr="00140E21">
              <w:t>Service Name</w:t>
            </w:r>
          </w:p>
        </w:tc>
        <w:tc>
          <w:tcPr>
            <w:tcW w:w="2538" w:type="dxa"/>
          </w:tcPr>
          <w:p w14:paraId="7F30E469" w14:textId="77777777" w:rsidR="00BA2EA4" w:rsidRPr="00140E21" w:rsidRDefault="00BA2EA4" w:rsidP="00944862">
            <w:pPr>
              <w:pStyle w:val="TAH"/>
            </w:pPr>
            <w:r w:rsidRPr="00140E21">
              <w:t>Service Operations</w:t>
            </w:r>
          </w:p>
        </w:tc>
        <w:tc>
          <w:tcPr>
            <w:tcW w:w="3274" w:type="dxa"/>
          </w:tcPr>
          <w:p w14:paraId="11B79DD6" w14:textId="77777777" w:rsidR="00BA2EA4" w:rsidRPr="00140E21" w:rsidRDefault="00BA2EA4" w:rsidP="00944862">
            <w:pPr>
              <w:pStyle w:val="TAH"/>
            </w:pPr>
            <w:r w:rsidRPr="00140E21">
              <w:t>Operation</w:t>
            </w:r>
          </w:p>
          <w:p w14:paraId="4C2EE0CD" w14:textId="77777777" w:rsidR="00BA2EA4" w:rsidRPr="00140E21" w:rsidRDefault="00BA2EA4" w:rsidP="00944862">
            <w:pPr>
              <w:pStyle w:val="TAH"/>
            </w:pPr>
            <w:r w:rsidRPr="00140E21">
              <w:t>Semantics</w:t>
            </w:r>
          </w:p>
        </w:tc>
        <w:tc>
          <w:tcPr>
            <w:tcW w:w="1559" w:type="dxa"/>
          </w:tcPr>
          <w:p w14:paraId="3D72EBF1" w14:textId="77777777" w:rsidR="00BA2EA4" w:rsidRPr="00140E21" w:rsidRDefault="00BA2EA4" w:rsidP="00944862">
            <w:pPr>
              <w:pStyle w:val="TAH"/>
            </w:pPr>
            <w:r w:rsidRPr="00140E21">
              <w:t>Example Consumer(s)</w:t>
            </w:r>
          </w:p>
        </w:tc>
      </w:tr>
      <w:tr w:rsidR="00BA2EA4" w:rsidRPr="00140E21" w14:paraId="5699E4EE" w14:textId="77777777" w:rsidTr="00944862">
        <w:tc>
          <w:tcPr>
            <w:tcW w:w="2376" w:type="dxa"/>
          </w:tcPr>
          <w:p w14:paraId="2E48B4FB" w14:textId="77777777" w:rsidR="00BA2EA4" w:rsidRPr="00140E21" w:rsidRDefault="00BA2EA4" w:rsidP="00944862">
            <w:pPr>
              <w:pStyle w:val="TAL"/>
            </w:pPr>
            <w:proofErr w:type="spellStart"/>
            <w:r w:rsidRPr="00140E21">
              <w:rPr>
                <w:lang w:eastAsia="zh-CN"/>
              </w:rPr>
              <w:t>Nausf_UEAuthentication</w:t>
            </w:r>
            <w:proofErr w:type="spellEnd"/>
          </w:p>
        </w:tc>
        <w:tc>
          <w:tcPr>
            <w:tcW w:w="2538" w:type="dxa"/>
          </w:tcPr>
          <w:p w14:paraId="3653D5EE" w14:textId="77777777" w:rsidR="00BA2EA4" w:rsidRPr="00140E21" w:rsidRDefault="00BA2EA4" w:rsidP="00944862">
            <w:pPr>
              <w:pStyle w:val="TAL"/>
              <w:rPr>
                <w:lang w:eastAsia="zh-CN"/>
              </w:rPr>
            </w:pPr>
            <w:r w:rsidRPr="00140E21">
              <w:rPr>
                <w:lang w:eastAsia="zh-CN"/>
              </w:rPr>
              <w:t>Authenticate</w:t>
            </w:r>
          </w:p>
        </w:tc>
        <w:tc>
          <w:tcPr>
            <w:tcW w:w="3274" w:type="dxa"/>
          </w:tcPr>
          <w:p w14:paraId="4942CFA5" w14:textId="77777777" w:rsidR="00BA2EA4" w:rsidRPr="00140E21" w:rsidRDefault="00BA2EA4" w:rsidP="00944862">
            <w:pPr>
              <w:pStyle w:val="TAL"/>
              <w:rPr>
                <w:lang w:eastAsia="zh-CN"/>
              </w:rPr>
            </w:pPr>
            <w:r w:rsidRPr="00140E21">
              <w:t>Request/Response</w:t>
            </w:r>
          </w:p>
        </w:tc>
        <w:tc>
          <w:tcPr>
            <w:tcW w:w="1559" w:type="dxa"/>
          </w:tcPr>
          <w:p w14:paraId="2324D206" w14:textId="77777777" w:rsidR="00BA2EA4" w:rsidRPr="00140E21" w:rsidRDefault="00BA2EA4" w:rsidP="00944862">
            <w:pPr>
              <w:pStyle w:val="TAL"/>
              <w:rPr>
                <w:lang w:eastAsia="zh-CN"/>
              </w:rPr>
            </w:pPr>
            <w:r w:rsidRPr="00140E21">
              <w:rPr>
                <w:lang w:eastAsia="zh-CN"/>
              </w:rPr>
              <w:t>AMF</w:t>
            </w:r>
          </w:p>
        </w:tc>
      </w:tr>
      <w:tr w:rsidR="00BA2EA4" w:rsidRPr="00140E21" w14:paraId="3FFD88F2" w14:textId="77777777" w:rsidTr="00944862">
        <w:tc>
          <w:tcPr>
            <w:tcW w:w="2376" w:type="dxa"/>
          </w:tcPr>
          <w:p w14:paraId="68F05381" w14:textId="77777777" w:rsidR="00BA2EA4" w:rsidRPr="00140E21" w:rsidRDefault="00BA2EA4" w:rsidP="00944862">
            <w:pPr>
              <w:pStyle w:val="TAL"/>
              <w:rPr>
                <w:lang w:eastAsia="zh-CN"/>
              </w:rPr>
            </w:pPr>
            <w:proofErr w:type="spellStart"/>
            <w:r w:rsidRPr="00140E21">
              <w:rPr>
                <w:lang w:eastAsia="zh-CN"/>
              </w:rPr>
              <w:t>Nausf_SoRProtection</w:t>
            </w:r>
            <w:proofErr w:type="spellEnd"/>
          </w:p>
        </w:tc>
        <w:tc>
          <w:tcPr>
            <w:tcW w:w="2538" w:type="dxa"/>
          </w:tcPr>
          <w:p w14:paraId="66C05BEB" w14:textId="77777777" w:rsidR="00BA2EA4" w:rsidRPr="00140E21" w:rsidRDefault="00BA2EA4" w:rsidP="00944862">
            <w:pPr>
              <w:pStyle w:val="TAL"/>
              <w:rPr>
                <w:lang w:eastAsia="zh-CN"/>
              </w:rPr>
            </w:pPr>
            <w:r w:rsidRPr="00140E21">
              <w:rPr>
                <w:lang w:eastAsia="zh-CN"/>
              </w:rPr>
              <w:t>Protect</w:t>
            </w:r>
          </w:p>
        </w:tc>
        <w:tc>
          <w:tcPr>
            <w:tcW w:w="3274" w:type="dxa"/>
          </w:tcPr>
          <w:p w14:paraId="7C934153" w14:textId="77777777" w:rsidR="00BA2EA4" w:rsidRPr="00140E21" w:rsidRDefault="00BA2EA4" w:rsidP="00944862">
            <w:pPr>
              <w:pStyle w:val="TAL"/>
            </w:pPr>
            <w:r w:rsidRPr="00140E21">
              <w:t>Request/Response</w:t>
            </w:r>
          </w:p>
        </w:tc>
        <w:tc>
          <w:tcPr>
            <w:tcW w:w="1559" w:type="dxa"/>
          </w:tcPr>
          <w:p w14:paraId="383E1021" w14:textId="77777777" w:rsidR="00BA2EA4" w:rsidRPr="00140E21" w:rsidRDefault="00BA2EA4" w:rsidP="00944862">
            <w:pPr>
              <w:pStyle w:val="TAL"/>
              <w:rPr>
                <w:lang w:eastAsia="zh-CN"/>
              </w:rPr>
            </w:pPr>
            <w:r w:rsidRPr="00140E21">
              <w:rPr>
                <w:lang w:eastAsia="zh-CN"/>
              </w:rPr>
              <w:t>UDM</w:t>
            </w:r>
          </w:p>
        </w:tc>
      </w:tr>
      <w:tr w:rsidR="00BA2EA4" w:rsidRPr="00140E21" w14:paraId="414975BD" w14:textId="77777777" w:rsidTr="00944862">
        <w:tc>
          <w:tcPr>
            <w:tcW w:w="2376" w:type="dxa"/>
            <w:tcBorders>
              <w:bottom w:val="single" w:sz="4" w:space="0" w:color="auto"/>
            </w:tcBorders>
          </w:tcPr>
          <w:p w14:paraId="7C7B8646" w14:textId="77777777" w:rsidR="00BA2EA4" w:rsidRPr="00140E21" w:rsidRDefault="00BA2EA4" w:rsidP="00944862">
            <w:pPr>
              <w:pStyle w:val="TAL"/>
              <w:rPr>
                <w:lang w:eastAsia="zh-CN"/>
              </w:rPr>
            </w:pPr>
            <w:proofErr w:type="spellStart"/>
            <w:r>
              <w:rPr>
                <w:lang w:eastAsia="zh-CN"/>
              </w:rPr>
              <w:t>Nausf_UPUProtection</w:t>
            </w:r>
            <w:proofErr w:type="spellEnd"/>
          </w:p>
        </w:tc>
        <w:tc>
          <w:tcPr>
            <w:tcW w:w="2538" w:type="dxa"/>
          </w:tcPr>
          <w:p w14:paraId="29DB2DE2" w14:textId="77777777" w:rsidR="00BA2EA4" w:rsidRPr="00140E21" w:rsidRDefault="00BA2EA4" w:rsidP="00944862">
            <w:pPr>
              <w:pStyle w:val="TAL"/>
              <w:rPr>
                <w:lang w:eastAsia="zh-CN"/>
              </w:rPr>
            </w:pPr>
            <w:r w:rsidRPr="00140E21">
              <w:rPr>
                <w:lang w:eastAsia="zh-CN"/>
              </w:rPr>
              <w:t>Protect</w:t>
            </w:r>
          </w:p>
        </w:tc>
        <w:tc>
          <w:tcPr>
            <w:tcW w:w="3274" w:type="dxa"/>
          </w:tcPr>
          <w:p w14:paraId="587BF3B8" w14:textId="77777777" w:rsidR="00BA2EA4" w:rsidRPr="00140E21" w:rsidRDefault="00BA2EA4" w:rsidP="00944862">
            <w:pPr>
              <w:pStyle w:val="TAL"/>
            </w:pPr>
            <w:r w:rsidRPr="00140E21">
              <w:t>Request/Response</w:t>
            </w:r>
          </w:p>
        </w:tc>
        <w:tc>
          <w:tcPr>
            <w:tcW w:w="1559" w:type="dxa"/>
          </w:tcPr>
          <w:p w14:paraId="2641B1A9" w14:textId="77777777" w:rsidR="00BA2EA4" w:rsidRPr="00140E21" w:rsidRDefault="00BA2EA4" w:rsidP="00944862">
            <w:pPr>
              <w:pStyle w:val="TAL"/>
              <w:rPr>
                <w:lang w:eastAsia="zh-CN"/>
              </w:rPr>
            </w:pPr>
            <w:r w:rsidRPr="00140E21">
              <w:rPr>
                <w:lang w:eastAsia="zh-CN"/>
              </w:rPr>
              <w:t>UDM</w:t>
            </w:r>
          </w:p>
        </w:tc>
      </w:tr>
      <w:tr w:rsidR="00BA2EA4" w:rsidRPr="00140E21" w:rsidDel="00BA2EA4" w14:paraId="1CF6802B" w14:textId="3D213DB7" w:rsidTr="00944862">
        <w:trPr>
          <w:del w:id="95" w:author="zte" w:date="2020-05-11T16:20:00Z"/>
        </w:trPr>
        <w:tc>
          <w:tcPr>
            <w:tcW w:w="2376" w:type="dxa"/>
            <w:tcBorders>
              <w:bottom w:val="nil"/>
            </w:tcBorders>
          </w:tcPr>
          <w:p w14:paraId="3A36A93B" w14:textId="14F06D98" w:rsidR="00BA2EA4" w:rsidDel="00BA2EA4" w:rsidRDefault="00BA2EA4" w:rsidP="00944862">
            <w:pPr>
              <w:pStyle w:val="TAL"/>
              <w:rPr>
                <w:del w:id="96" w:author="zte" w:date="2020-05-11T16:20:00Z"/>
                <w:lang w:eastAsia="zh-CN"/>
              </w:rPr>
            </w:pPr>
            <w:del w:id="97" w:author="zte" w:date="2020-05-11T16:20:00Z">
              <w:r w:rsidDel="00BA2EA4">
                <w:rPr>
                  <w:lang w:eastAsia="zh-CN"/>
                </w:rPr>
                <w:delText>Nausf_NSSAA</w:delText>
              </w:r>
            </w:del>
          </w:p>
        </w:tc>
        <w:tc>
          <w:tcPr>
            <w:tcW w:w="2538" w:type="dxa"/>
          </w:tcPr>
          <w:p w14:paraId="5E07008B" w14:textId="7F51463D" w:rsidR="00BA2EA4" w:rsidRPr="00140E21" w:rsidDel="00BA2EA4" w:rsidRDefault="00BA2EA4" w:rsidP="00944862">
            <w:pPr>
              <w:pStyle w:val="TAL"/>
              <w:rPr>
                <w:del w:id="98" w:author="zte" w:date="2020-05-11T16:20:00Z"/>
                <w:lang w:eastAsia="zh-CN"/>
              </w:rPr>
            </w:pPr>
            <w:del w:id="99" w:author="zte" w:date="2020-05-11T16:20:00Z">
              <w:r w:rsidDel="00BA2EA4">
                <w:rPr>
                  <w:lang w:eastAsia="zh-CN"/>
                </w:rPr>
                <w:delText>Authenticate</w:delText>
              </w:r>
            </w:del>
          </w:p>
        </w:tc>
        <w:tc>
          <w:tcPr>
            <w:tcW w:w="3274" w:type="dxa"/>
          </w:tcPr>
          <w:p w14:paraId="4DACB29B" w14:textId="6B7D7CCE" w:rsidR="00BA2EA4" w:rsidRPr="00140E21" w:rsidDel="00BA2EA4" w:rsidRDefault="00BA2EA4" w:rsidP="00944862">
            <w:pPr>
              <w:pStyle w:val="TAL"/>
              <w:rPr>
                <w:del w:id="100" w:author="zte" w:date="2020-05-11T16:20:00Z"/>
              </w:rPr>
            </w:pPr>
            <w:del w:id="101" w:author="zte" w:date="2020-05-11T16:20:00Z">
              <w:r w:rsidRPr="00140E21" w:rsidDel="00BA2EA4">
                <w:delText>Request/Response</w:delText>
              </w:r>
            </w:del>
          </w:p>
        </w:tc>
        <w:tc>
          <w:tcPr>
            <w:tcW w:w="1559" w:type="dxa"/>
          </w:tcPr>
          <w:p w14:paraId="754CC38A" w14:textId="0919C82E" w:rsidR="00BA2EA4" w:rsidRPr="00140E21" w:rsidDel="00BA2EA4" w:rsidRDefault="00BA2EA4" w:rsidP="00944862">
            <w:pPr>
              <w:pStyle w:val="TAL"/>
              <w:rPr>
                <w:del w:id="102" w:author="zte" w:date="2020-05-11T16:20:00Z"/>
                <w:lang w:eastAsia="zh-CN"/>
              </w:rPr>
            </w:pPr>
            <w:del w:id="103" w:author="zte" w:date="2020-05-11T16:20:00Z">
              <w:r w:rsidRPr="00140E21" w:rsidDel="00BA2EA4">
                <w:rPr>
                  <w:lang w:eastAsia="zh-CN"/>
                </w:rPr>
                <w:delText>AMF</w:delText>
              </w:r>
            </w:del>
          </w:p>
        </w:tc>
      </w:tr>
      <w:tr w:rsidR="00BA2EA4" w:rsidRPr="00140E21" w:rsidDel="00BA2EA4" w14:paraId="37A633D1" w14:textId="7173DAA6" w:rsidTr="00944862">
        <w:trPr>
          <w:del w:id="104" w:author="zte" w:date="2020-05-11T16:20:00Z"/>
        </w:trPr>
        <w:tc>
          <w:tcPr>
            <w:tcW w:w="2376" w:type="dxa"/>
            <w:tcBorders>
              <w:top w:val="nil"/>
            </w:tcBorders>
          </w:tcPr>
          <w:p w14:paraId="379FAEFD" w14:textId="3F496761" w:rsidR="00BA2EA4" w:rsidDel="00BA2EA4" w:rsidRDefault="00BA2EA4" w:rsidP="00944862">
            <w:pPr>
              <w:pStyle w:val="TAL"/>
              <w:rPr>
                <w:del w:id="105" w:author="zte" w:date="2020-05-11T16:20:00Z"/>
                <w:lang w:eastAsia="zh-CN"/>
              </w:rPr>
            </w:pPr>
          </w:p>
        </w:tc>
        <w:tc>
          <w:tcPr>
            <w:tcW w:w="2538" w:type="dxa"/>
          </w:tcPr>
          <w:p w14:paraId="0408F0B0" w14:textId="3CB2A5D9" w:rsidR="00BA2EA4" w:rsidRPr="00140E21" w:rsidDel="00BA2EA4" w:rsidRDefault="00BA2EA4" w:rsidP="00944862">
            <w:pPr>
              <w:pStyle w:val="TAL"/>
              <w:rPr>
                <w:del w:id="106" w:author="zte" w:date="2020-05-11T16:20:00Z"/>
                <w:lang w:eastAsia="zh-CN"/>
              </w:rPr>
            </w:pPr>
            <w:del w:id="107" w:author="zte" w:date="2020-05-11T16:20:00Z">
              <w:r w:rsidDel="00BA2EA4">
                <w:rPr>
                  <w:lang w:eastAsia="zh-CN"/>
                </w:rPr>
                <w:delText>Notify</w:delText>
              </w:r>
            </w:del>
          </w:p>
        </w:tc>
        <w:tc>
          <w:tcPr>
            <w:tcW w:w="3274" w:type="dxa"/>
          </w:tcPr>
          <w:p w14:paraId="66063C11" w14:textId="5BBBE166" w:rsidR="00BA2EA4" w:rsidRPr="00140E21" w:rsidDel="00BA2EA4" w:rsidRDefault="00BA2EA4" w:rsidP="00944862">
            <w:pPr>
              <w:pStyle w:val="TAL"/>
              <w:rPr>
                <w:del w:id="108" w:author="zte" w:date="2020-05-11T16:20:00Z"/>
              </w:rPr>
            </w:pPr>
            <w:del w:id="109" w:author="zte" w:date="2020-05-11T16:20:00Z">
              <w:r w:rsidDel="00BA2EA4">
                <w:delText>Subscribe/Notify</w:delText>
              </w:r>
            </w:del>
          </w:p>
        </w:tc>
        <w:tc>
          <w:tcPr>
            <w:tcW w:w="1559" w:type="dxa"/>
          </w:tcPr>
          <w:p w14:paraId="183B57DB" w14:textId="3EC04716" w:rsidR="00BA2EA4" w:rsidRPr="00140E21" w:rsidDel="00BA2EA4" w:rsidRDefault="00BA2EA4" w:rsidP="00944862">
            <w:pPr>
              <w:pStyle w:val="TAL"/>
              <w:rPr>
                <w:del w:id="110" w:author="zte" w:date="2020-05-11T16:20:00Z"/>
                <w:lang w:eastAsia="zh-CN"/>
              </w:rPr>
            </w:pPr>
            <w:del w:id="111" w:author="zte" w:date="2020-05-11T16:20:00Z">
              <w:r w:rsidRPr="00140E21" w:rsidDel="00BA2EA4">
                <w:rPr>
                  <w:lang w:eastAsia="zh-CN"/>
                </w:rPr>
                <w:delText>AMF</w:delText>
              </w:r>
            </w:del>
          </w:p>
        </w:tc>
      </w:tr>
      <w:bookmarkEnd w:id="94"/>
    </w:tbl>
    <w:p w14:paraId="097876AD" w14:textId="381387D6" w:rsidR="00BA2EA4" w:rsidRDefault="00BA2EA4" w:rsidP="00B018B2"/>
    <w:p w14:paraId="2546C9B9" w14:textId="08A52A58" w:rsidR="00A4563D" w:rsidRPr="00FE0550" w:rsidRDefault="00A4563D" w:rsidP="00A456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604EE951" w14:textId="4E59BAB1" w:rsidR="00BD59F0" w:rsidRDefault="00BD59F0" w:rsidP="00B018B2"/>
    <w:p w14:paraId="5968009F" w14:textId="02B58BFB" w:rsidR="00BD59F0" w:rsidRPr="00140E21" w:rsidDel="00A4563D" w:rsidRDefault="00BD59F0" w:rsidP="00A4563D">
      <w:pPr>
        <w:pStyle w:val="Heading4"/>
        <w:rPr>
          <w:del w:id="112" w:author="Ericsson User" w:date="2020-05-12T12:12:00Z"/>
        </w:rPr>
      </w:pPr>
      <w:r>
        <w:t>5.2.10.5</w:t>
      </w:r>
      <w:r>
        <w:tab/>
      </w:r>
      <w:ins w:id="113" w:author="Ericsson User" w:date="2020-05-12T12:12:00Z">
        <w:r w:rsidR="00A4563D">
          <w:t>Void</w:t>
        </w:r>
      </w:ins>
      <w:del w:id="114" w:author="Ericsson User" w:date="2020-05-12T12:12:00Z">
        <w:r w:rsidDel="00A4563D">
          <w:delText>Nausf_NSSAA service</w:delText>
        </w:r>
      </w:del>
    </w:p>
    <w:p w14:paraId="05ECA909" w14:textId="3EE20D18" w:rsidR="00BD59F0" w:rsidDel="00A4563D" w:rsidRDefault="00BD59F0">
      <w:pPr>
        <w:pStyle w:val="Heading4"/>
        <w:rPr>
          <w:del w:id="115" w:author="Ericsson User" w:date="2020-05-12T12:12:00Z"/>
        </w:rPr>
        <w:pPrChange w:id="116" w:author="Ericsson User" w:date="2020-05-12T12:12:00Z">
          <w:pPr>
            <w:pStyle w:val="Heading5"/>
          </w:pPr>
        </w:pPrChange>
      </w:pPr>
      <w:del w:id="117" w:author="Ericsson User" w:date="2020-05-12T12:12:00Z">
        <w:r w:rsidDel="00A4563D">
          <w:delText>5.2.10.5.1</w:delText>
        </w:r>
        <w:r w:rsidDel="00A4563D">
          <w:tab/>
          <w:delText>General</w:delText>
        </w:r>
      </w:del>
    </w:p>
    <w:p w14:paraId="631D6681" w14:textId="56799A76" w:rsidR="00BD59F0" w:rsidDel="00A4563D" w:rsidRDefault="00BD59F0">
      <w:pPr>
        <w:pStyle w:val="Heading4"/>
        <w:rPr>
          <w:del w:id="118" w:author="Ericsson User" w:date="2020-05-12T12:12:00Z"/>
        </w:rPr>
        <w:pPrChange w:id="119" w:author="Ericsson User" w:date="2020-05-12T12:12:00Z">
          <w:pPr/>
        </w:pPrChange>
      </w:pPr>
      <w:del w:id="120" w:author="Ericsson User" w:date="2020-05-12T12:12:00Z">
        <w:r w:rsidRPr="001D471F" w:rsidDel="00A4563D">
          <w:rPr>
            <w:b/>
            <w:bCs/>
          </w:rPr>
          <w:delText>Service Description:</w:delText>
        </w:r>
        <w:r w:rsidDel="00A4563D">
          <w:delText xml:space="preserve"> the AUS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icate and re-authorize the UE or to revoke the UE authorization. The AMF to receive the notification is implicitly subscribed and it is found in the UDM by providing the UE GPSI.</w:delText>
        </w:r>
      </w:del>
    </w:p>
    <w:p w14:paraId="79F25174" w14:textId="42C2F10C" w:rsidR="00BD59F0" w:rsidDel="00A4563D" w:rsidRDefault="00BD59F0">
      <w:pPr>
        <w:pStyle w:val="Heading4"/>
        <w:rPr>
          <w:del w:id="121" w:author="Ericsson User" w:date="2020-05-12T12:12:00Z"/>
        </w:rPr>
        <w:pPrChange w:id="122" w:author="Ericsson User" w:date="2020-05-12T12:12:00Z">
          <w:pPr>
            <w:pStyle w:val="Heading5"/>
          </w:pPr>
        </w:pPrChange>
      </w:pPr>
      <w:del w:id="123" w:author="Ericsson User" w:date="2020-05-12T12:12:00Z">
        <w:r w:rsidDel="00A4563D">
          <w:delText>5.2.10.5.2</w:delText>
        </w:r>
        <w:r w:rsidDel="00A4563D">
          <w:tab/>
          <w:delText>Nausf__NSSAA_Authenticate service operation</w:delText>
        </w:r>
      </w:del>
    </w:p>
    <w:p w14:paraId="602BD33D" w14:textId="0B250F9A" w:rsidR="00BD59F0" w:rsidDel="00A4563D" w:rsidRDefault="00BD59F0">
      <w:pPr>
        <w:pStyle w:val="Heading4"/>
        <w:rPr>
          <w:del w:id="124" w:author="Ericsson User" w:date="2020-05-12T12:12:00Z"/>
        </w:rPr>
        <w:pPrChange w:id="125" w:author="Ericsson User" w:date="2020-05-12T12:12:00Z">
          <w:pPr/>
        </w:pPrChange>
      </w:pPr>
      <w:del w:id="126" w:author="Ericsson User" w:date="2020-05-12T12:12:00Z">
        <w:r w:rsidDel="00A4563D">
          <w:delText>See TS 33.501 [15].</w:delText>
        </w:r>
      </w:del>
    </w:p>
    <w:p w14:paraId="0C53ADFE" w14:textId="122B85EC" w:rsidR="00BD59F0" w:rsidDel="00A4563D" w:rsidRDefault="00BD59F0">
      <w:pPr>
        <w:pStyle w:val="Heading4"/>
        <w:rPr>
          <w:del w:id="127" w:author="Ericsson User" w:date="2020-05-12T12:12:00Z"/>
        </w:rPr>
        <w:pPrChange w:id="128" w:author="Ericsson User" w:date="2020-05-12T12:12:00Z">
          <w:pPr>
            <w:pStyle w:val="Heading5"/>
          </w:pPr>
        </w:pPrChange>
      </w:pPr>
      <w:del w:id="129" w:author="Ericsson User" w:date="2020-05-12T12:12:00Z">
        <w:r w:rsidDel="00A4563D">
          <w:delText>5.2.10.5.3</w:delText>
        </w:r>
        <w:r w:rsidDel="00A4563D">
          <w:tab/>
          <w:delText>Nausf_NSSAA_Notify service operation</w:delText>
        </w:r>
      </w:del>
    </w:p>
    <w:p w14:paraId="0146B328" w14:textId="5D3DC9A0" w:rsidR="00BD59F0" w:rsidRDefault="00BD59F0">
      <w:pPr>
        <w:pStyle w:val="Heading4"/>
        <w:pPrChange w:id="130" w:author="Ericsson User" w:date="2020-05-12T12:12:00Z">
          <w:pPr/>
        </w:pPrChange>
      </w:pPr>
      <w:del w:id="131" w:author="Ericsson User" w:date="2020-05-12T12:12:00Z">
        <w:r w:rsidDel="00A4563D">
          <w:delText>See TS 33.501 [15].</w:delText>
        </w:r>
      </w:del>
    </w:p>
    <w:p w14:paraId="635BF237" w14:textId="77777777" w:rsidR="00BD59F0" w:rsidRPr="00B018B2" w:rsidRDefault="00BD59F0" w:rsidP="00B018B2"/>
    <w:p w14:paraId="74ED6B64" w14:textId="194D254D"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commentRangeStart w:id="132"/>
      <w:r w:rsidR="00BA2EA4">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commentRangeEnd w:id="132"/>
      <w:r w:rsidR="00882064">
        <w:rPr>
          <w:rStyle w:val="CommentReference"/>
        </w:rPr>
        <w:commentReference w:id="132"/>
      </w:r>
      <w:r w:rsidRPr="0042466D">
        <w:rPr>
          <w:rFonts w:ascii="Arial" w:hAnsi="Arial" w:cs="Arial"/>
          <w:color w:val="FF0000"/>
          <w:sz w:val="28"/>
          <w:szCs w:val="28"/>
          <w:lang w:val="en-US"/>
        </w:rPr>
        <w:t xml:space="preserve"> * * * *</w:t>
      </w:r>
    </w:p>
    <w:p w14:paraId="16E4027D" w14:textId="078B5AA4" w:rsidR="00BA2EA4" w:rsidRPr="00140E21" w:rsidRDefault="00BA2EA4">
      <w:pPr>
        <w:pStyle w:val="Heading3"/>
        <w:pPrChange w:id="133" w:author="Ericsson User" w:date="2020-05-12T12:01:00Z">
          <w:pPr>
            <w:pStyle w:val="Heading4"/>
          </w:pPr>
        </w:pPrChange>
      </w:pPr>
      <w:bookmarkStart w:id="134" w:name="_Toc27895378"/>
      <w:bookmarkStart w:id="135" w:name="_Toc36192481"/>
      <w:bookmarkEnd w:id="8"/>
      <w:bookmarkEnd w:id="9"/>
      <w:r>
        <w:lastRenderedPageBreak/>
        <w:t>5.2.</w:t>
      </w:r>
      <w:del w:id="136" w:author="Ericsson User" w:date="2020-05-12T12:00:00Z">
        <w:r w:rsidDel="001567D5">
          <w:delText>10.5</w:delText>
        </w:r>
      </w:del>
      <w:ins w:id="137" w:author="Ericsson User" w:date="2020-05-12T12:00:00Z">
        <w:r w:rsidR="001567D5">
          <w:t>x</w:t>
        </w:r>
      </w:ins>
      <w:r>
        <w:tab/>
      </w:r>
      <w:del w:id="138" w:author="zte" w:date="2020-05-11T16:15:00Z">
        <w:r w:rsidDel="00BA2EA4">
          <w:delText>Nausf</w:delText>
        </w:r>
      </w:del>
      <w:proofErr w:type="spellStart"/>
      <w:ins w:id="139" w:author="zte" w:date="2020-05-11T16:15:00Z">
        <w:r>
          <w:t>Nnssaaf</w:t>
        </w:r>
      </w:ins>
      <w:r>
        <w:t>_NSSAA</w:t>
      </w:r>
      <w:proofErr w:type="spellEnd"/>
      <w:r>
        <w:t xml:space="preserve"> service</w:t>
      </w:r>
      <w:bookmarkEnd w:id="134"/>
      <w:bookmarkEnd w:id="135"/>
    </w:p>
    <w:p w14:paraId="74D25BE5" w14:textId="0FFCFAD6" w:rsidR="00BA2EA4" w:rsidRDefault="00BA2EA4">
      <w:pPr>
        <w:pStyle w:val="Heading4"/>
        <w:rPr>
          <w:ins w:id="140" w:author="zte" w:date="2020-05-11T16:20:00Z"/>
        </w:rPr>
        <w:pPrChange w:id="141" w:author="Ericsson User" w:date="2020-05-12T12:01:00Z">
          <w:pPr>
            <w:pStyle w:val="Heading5"/>
          </w:pPr>
        </w:pPrChange>
      </w:pPr>
      <w:bookmarkStart w:id="142" w:name="_Toc27895379"/>
      <w:bookmarkStart w:id="143" w:name="_Toc36192482"/>
      <w:r>
        <w:t>5.2.</w:t>
      </w:r>
      <w:del w:id="144" w:author="Ericsson User" w:date="2020-05-12T12:00:00Z">
        <w:r w:rsidDel="001567D5">
          <w:delText>10</w:delText>
        </w:r>
      </w:del>
      <w:ins w:id="145" w:author="Ericsson User" w:date="2020-05-12T12:00:00Z">
        <w:r w:rsidR="001567D5">
          <w:t>x</w:t>
        </w:r>
      </w:ins>
      <w:del w:id="146" w:author="Ericsson User" w:date="2020-05-12T12:01:00Z">
        <w:r w:rsidDel="00D67530">
          <w:delText>.5</w:delText>
        </w:r>
      </w:del>
      <w:r>
        <w:t>.1</w:t>
      </w:r>
      <w:r>
        <w:tab/>
        <w:t>General</w:t>
      </w:r>
      <w:bookmarkEnd w:id="142"/>
      <w:bookmarkEnd w:id="143"/>
    </w:p>
    <w:p w14:paraId="35414210" w14:textId="77777777" w:rsidR="00BA2EA4" w:rsidRPr="00140E21" w:rsidRDefault="00BA2EA4" w:rsidP="00BA2EA4">
      <w:pPr>
        <w:rPr>
          <w:ins w:id="147" w:author="zte" w:date="2020-05-11T16:20:00Z"/>
        </w:rPr>
      </w:pPr>
      <w:ins w:id="148" w:author="zte" w:date="2020-05-11T16:20:00Z">
        <w:r w:rsidRPr="00140E21">
          <w:t xml:space="preserve">The following table illustrates the </w:t>
        </w:r>
        <w:r>
          <w:t>NSSAAF</w:t>
        </w:r>
        <w:r w:rsidRPr="00140E21">
          <w:t xml:space="preserve"> Services.</w:t>
        </w:r>
      </w:ins>
    </w:p>
    <w:p w14:paraId="23903828" w14:textId="3A98131F" w:rsidR="00BA2EA4" w:rsidRPr="00140E21" w:rsidRDefault="00BA2EA4" w:rsidP="00BA2EA4">
      <w:pPr>
        <w:pStyle w:val="TH"/>
        <w:rPr>
          <w:ins w:id="149" w:author="zte" w:date="2020-05-11T16:20:00Z"/>
        </w:rPr>
      </w:pPr>
      <w:ins w:id="150" w:author="zte" w:date="2020-05-11T16:20:00Z">
        <w:r w:rsidRPr="00140E21">
          <w:t>Table 5.2.</w:t>
        </w:r>
        <w:del w:id="151" w:author="Ericsson User" w:date="2020-05-12T12:01:00Z">
          <w:r w:rsidRPr="00140E21" w:rsidDel="00D67530">
            <w:delText>10.</w:delText>
          </w:r>
          <w:r w:rsidDel="00D67530">
            <w:delText>5</w:delText>
          </w:r>
        </w:del>
      </w:ins>
      <w:ins w:id="152" w:author="Ericsson User" w:date="2020-05-12T12:01:00Z">
        <w:r w:rsidR="00D67530">
          <w:t>x</w:t>
        </w:r>
      </w:ins>
      <w:ins w:id="153" w:author="zte" w:date="2020-05-11T16:20:00Z">
        <w:r w:rsidRPr="00140E21">
          <w:t xml:space="preserve">-1: List of </w:t>
        </w:r>
        <w:r>
          <w:t>NSSAAF</w:t>
        </w:r>
        <w:r w:rsidRPr="00140E21">
          <w:t xml:space="preserve"> Services</w:t>
        </w:r>
      </w:ins>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BA2EA4" w:rsidRPr="00140E21" w14:paraId="4130A6AB" w14:textId="77777777" w:rsidTr="00944862">
        <w:trPr>
          <w:ins w:id="154" w:author="zte" w:date="2020-05-11T16:20:00Z"/>
        </w:trPr>
        <w:tc>
          <w:tcPr>
            <w:tcW w:w="2376" w:type="dxa"/>
            <w:tcBorders>
              <w:bottom w:val="single" w:sz="4" w:space="0" w:color="auto"/>
            </w:tcBorders>
          </w:tcPr>
          <w:p w14:paraId="6EC70FEC" w14:textId="77777777" w:rsidR="00BA2EA4" w:rsidRPr="00140E21" w:rsidRDefault="00BA2EA4" w:rsidP="00944862">
            <w:pPr>
              <w:pStyle w:val="TAH"/>
              <w:rPr>
                <w:ins w:id="155" w:author="zte" w:date="2020-05-11T16:20:00Z"/>
              </w:rPr>
            </w:pPr>
            <w:ins w:id="156" w:author="zte" w:date="2020-05-11T16:20:00Z">
              <w:r w:rsidRPr="00140E21">
                <w:t>Service Name</w:t>
              </w:r>
            </w:ins>
          </w:p>
        </w:tc>
        <w:tc>
          <w:tcPr>
            <w:tcW w:w="2538" w:type="dxa"/>
          </w:tcPr>
          <w:p w14:paraId="65BAD62E" w14:textId="77777777" w:rsidR="00BA2EA4" w:rsidRPr="00140E21" w:rsidRDefault="00BA2EA4" w:rsidP="00944862">
            <w:pPr>
              <w:pStyle w:val="TAH"/>
              <w:rPr>
                <w:ins w:id="157" w:author="zte" w:date="2020-05-11T16:20:00Z"/>
              </w:rPr>
            </w:pPr>
            <w:ins w:id="158" w:author="zte" w:date="2020-05-11T16:20:00Z">
              <w:r w:rsidRPr="00140E21">
                <w:t>Service Operations</w:t>
              </w:r>
            </w:ins>
          </w:p>
        </w:tc>
        <w:tc>
          <w:tcPr>
            <w:tcW w:w="3274" w:type="dxa"/>
          </w:tcPr>
          <w:p w14:paraId="4BB78FE2" w14:textId="77777777" w:rsidR="00BA2EA4" w:rsidRPr="00140E21" w:rsidRDefault="00BA2EA4" w:rsidP="00944862">
            <w:pPr>
              <w:pStyle w:val="TAH"/>
              <w:rPr>
                <w:ins w:id="159" w:author="zte" w:date="2020-05-11T16:20:00Z"/>
              </w:rPr>
            </w:pPr>
            <w:ins w:id="160" w:author="zte" w:date="2020-05-11T16:20:00Z">
              <w:r w:rsidRPr="00140E21">
                <w:t>Operation</w:t>
              </w:r>
            </w:ins>
          </w:p>
          <w:p w14:paraId="5C179D87" w14:textId="77777777" w:rsidR="00BA2EA4" w:rsidRPr="00140E21" w:rsidRDefault="00BA2EA4" w:rsidP="00944862">
            <w:pPr>
              <w:pStyle w:val="TAH"/>
              <w:rPr>
                <w:ins w:id="161" w:author="zte" w:date="2020-05-11T16:20:00Z"/>
              </w:rPr>
            </w:pPr>
            <w:ins w:id="162" w:author="zte" w:date="2020-05-11T16:20:00Z">
              <w:r w:rsidRPr="00140E21">
                <w:t>Semantics</w:t>
              </w:r>
            </w:ins>
          </w:p>
        </w:tc>
        <w:tc>
          <w:tcPr>
            <w:tcW w:w="1559" w:type="dxa"/>
          </w:tcPr>
          <w:p w14:paraId="11032860" w14:textId="77777777" w:rsidR="00BA2EA4" w:rsidRPr="00140E21" w:rsidRDefault="00BA2EA4" w:rsidP="00944862">
            <w:pPr>
              <w:pStyle w:val="TAH"/>
              <w:rPr>
                <w:ins w:id="163" w:author="zte" w:date="2020-05-11T16:20:00Z"/>
              </w:rPr>
            </w:pPr>
            <w:ins w:id="164" w:author="zte" w:date="2020-05-11T16:20:00Z">
              <w:r w:rsidRPr="00140E21">
                <w:t>Example Consumer(s)</w:t>
              </w:r>
            </w:ins>
          </w:p>
        </w:tc>
      </w:tr>
      <w:tr w:rsidR="00BA2EA4" w:rsidRPr="00140E21" w14:paraId="4E9E213C" w14:textId="77777777" w:rsidTr="00944862">
        <w:trPr>
          <w:ins w:id="165" w:author="zte" w:date="2020-05-11T16:20:00Z"/>
        </w:trPr>
        <w:tc>
          <w:tcPr>
            <w:tcW w:w="2376" w:type="dxa"/>
            <w:tcBorders>
              <w:bottom w:val="nil"/>
            </w:tcBorders>
          </w:tcPr>
          <w:p w14:paraId="0276C604" w14:textId="77777777" w:rsidR="00BA2EA4" w:rsidRDefault="00BA2EA4" w:rsidP="00944862">
            <w:pPr>
              <w:pStyle w:val="TAL"/>
              <w:rPr>
                <w:ins w:id="166" w:author="zte" w:date="2020-05-11T16:20:00Z"/>
                <w:lang w:eastAsia="zh-CN"/>
              </w:rPr>
            </w:pPr>
            <w:proofErr w:type="spellStart"/>
            <w:ins w:id="167" w:author="zte" w:date="2020-05-11T16:20:00Z">
              <w:r>
                <w:rPr>
                  <w:lang w:eastAsia="zh-CN"/>
                </w:rPr>
                <w:t>Nnssaaf_NSSAA</w:t>
              </w:r>
              <w:proofErr w:type="spellEnd"/>
            </w:ins>
          </w:p>
        </w:tc>
        <w:tc>
          <w:tcPr>
            <w:tcW w:w="2538" w:type="dxa"/>
          </w:tcPr>
          <w:p w14:paraId="21973D67" w14:textId="77777777" w:rsidR="00BA2EA4" w:rsidRPr="00140E21" w:rsidRDefault="00BA2EA4" w:rsidP="00944862">
            <w:pPr>
              <w:pStyle w:val="TAL"/>
              <w:rPr>
                <w:ins w:id="168" w:author="zte" w:date="2020-05-11T16:20:00Z"/>
                <w:lang w:eastAsia="zh-CN"/>
              </w:rPr>
            </w:pPr>
            <w:ins w:id="169" w:author="zte" w:date="2020-05-11T16:20:00Z">
              <w:r>
                <w:rPr>
                  <w:lang w:eastAsia="zh-CN"/>
                </w:rPr>
                <w:t>Authenticate</w:t>
              </w:r>
            </w:ins>
          </w:p>
        </w:tc>
        <w:tc>
          <w:tcPr>
            <w:tcW w:w="3274" w:type="dxa"/>
          </w:tcPr>
          <w:p w14:paraId="421B69DE" w14:textId="77777777" w:rsidR="00BA2EA4" w:rsidRPr="00140E21" w:rsidRDefault="00BA2EA4" w:rsidP="00944862">
            <w:pPr>
              <w:pStyle w:val="TAL"/>
              <w:rPr>
                <w:ins w:id="170" w:author="zte" w:date="2020-05-11T16:20:00Z"/>
              </w:rPr>
            </w:pPr>
            <w:ins w:id="171" w:author="zte" w:date="2020-05-11T16:20:00Z">
              <w:r w:rsidRPr="00140E21">
                <w:t>Request/Response</w:t>
              </w:r>
            </w:ins>
          </w:p>
        </w:tc>
        <w:tc>
          <w:tcPr>
            <w:tcW w:w="1559" w:type="dxa"/>
          </w:tcPr>
          <w:p w14:paraId="30B94523" w14:textId="77777777" w:rsidR="00BA2EA4" w:rsidRPr="00140E21" w:rsidRDefault="00BA2EA4" w:rsidP="00944862">
            <w:pPr>
              <w:pStyle w:val="TAL"/>
              <w:rPr>
                <w:ins w:id="172" w:author="zte" w:date="2020-05-11T16:20:00Z"/>
                <w:lang w:eastAsia="zh-CN"/>
              </w:rPr>
            </w:pPr>
            <w:ins w:id="173" w:author="zte" w:date="2020-05-11T16:20:00Z">
              <w:r w:rsidRPr="00140E21">
                <w:rPr>
                  <w:lang w:eastAsia="zh-CN"/>
                </w:rPr>
                <w:t>AMF</w:t>
              </w:r>
            </w:ins>
          </w:p>
        </w:tc>
      </w:tr>
      <w:tr w:rsidR="00BA2EA4" w:rsidRPr="00140E21" w14:paraId="3479B2DA" w14:textId="77777777" w:rsidTr="00944862">
        <w:trPr>
          <w:ins w:id="174" w:author="zte" w:date="2020-05-11T16:20:00Z"/>
        </w:trPr>
        <w:tc>
          <w:tcPr>
            <w:tcW w:w="2376" w:type="dxa"/>
            <w:tcBorders>
              <w:top w:val="nil"/>
            </w:tcBorders>
          </w:tcPr>
          <w:p w14:paraId="236DEC9D" w14:textId="77777777" w:rsidR="00BA2EA4" w:rsidRDefault="00BA2EA4" w:rsidP="00944862">
            <w:pPr>
              <w:pStyle w:val="TAL"/>
              <w:rPr>
                <w:ins w:id="175" w:author="zte" w:date="2020-05-11T16:20:00Z"/>
                <w:lang w:eastAsia="zh-CN"/>
              </w:rPr>
            </w:pPr>
          </w:p>
        </w:tc>
        <w:tc>
          <w:tcPr>
            <w:tcW w:w="2538" w:type="dxa"/>
          </w:tcPr>
          <w:p w14:paraId="4B1B1981" w14:textId="77777777" w:rsidR="00BA2EA4" w:rsidRPr="00140E21" w:rsidRDefault="00BA2EA4" w:rsidP="00944862">
            <w:pPr>
              <w:pStyle w:val="TAL"/>
              <w:rPr>
                <w:ins w:id="176" w:author="zte" w:date="2020-05-11T16:20:00Z"/>
                <w:lang w:eastAsia="zh-CN"/>
              </w:rPr>
            </w:pPr>
            <w:ins w:id="177" w:author="zte" w:date="2020-05-11T16:20:00Z">
              <w:r>
                <w:rPr>
                  <w:lang w:eastAsia="zh-CN"/>
                </w:rPr>
                <w:t>Notify</w:t>
              </w:r>
            </w:ins>
          </w:p>
        </w:tc>
        <w:tc>
          <w:tcPr>
            <w:tcW w:w="3274" w:type="dxa"/>
          </w:tcPr>
          <w:p w14:paraId="69AE34DD" w14:textId="77777777" w:rsidR="00BA2EA4" w:rsidRPr="00140E21" w:rsidRDefault="00BA2EA4" w:rsidP="00944862">
            <w:pPr>
              <w:pStyle w:val="TAL"/>
              <w:rPr>
                <w:ins w:id="178" w:author="zte" w:date="2020-05-11T16:20:00Z"/>
              </w:rPr>
            </w:pPr>
            <w:ins w:id="179" w:author="zte" w:date="2020-05-11T16:20:00Z">
              <w:r>
                <w:t>Subscribe/Notify</w:t>
              </w:r>
            </w:ins>
          </w:p>
        </w:tc>
        <w:tc>
          <w:tcPr>
            <w:tcW w:w="1559" w:type="dxa"/>
          </w:tcPr>
          <w:p w14:paraId="5B2EFBAB" w14:textId="77777777" w:rsidR="00BA2EA4" w:rsidRPr="00140E21" w:rsidRDefault="00BA2EA4" w:rsidP="00944862">
            <w:pPr>
              <w:pStyle w:val="TAL"/>
              <w:rPr>
                <w:ins w:id="180" w:author="zte" w:date="2020-05-11T16:20:00Z"/>
                <w:lang w:eastAsia="zh-CN"/>
              </w:rPr>
            </w:pPr>
            <w:ins w:id="181" w:author="zte" w:date="2020-05-11T16:20:00Z">
              <w:r w:rsidRPr="00140E21">
                <w:rPr>
                  <w:lang w:eastAsia="zh-CN"/>
                </w:rPr>
                <w:t>AMF</w:t>
              </w:r>
            </w:ins>
          </w:p>
        </w:tc>
      </w:tr>
    </w:tbl>
    <w:p w14:paraId="7DA4C5B2" w14:textId="61EF5980" w:rsidR="00BA2EA4" w:rsidRDefault="00BA2EA4">
      <w:pPr>
        <w:rPr>
          <w:ins w:id="182" w:author="Ericsson User" w:date="2020-05-12T12:07:00Z"/>
        </w:rPr>
      </w:pPr>
    </w:p>
    <w:p w14:paraId="36497A6A" w14:textId="18F98EC3" w:rsidR="00914149" w:rsidRDefault="00914149" w:rsidP="00914149">
      <w:pPr>
        <w:pStyle w:val="Heading4"/>
        <w:rPr>
          <w:ins w:id="183" w:author="Ericsson User" w:date="2020-05-12T12:08:00Z"/>
        </w:rPr>
      </w:pPr>
      <w:ins w:id="184" w:author="Ericsson User" w:date="2020-05-12T12:07:00Z">
        <w:r>
          <w:t>5.2.x.2</w:t>
        </w:r>
        <w:r>
          <w:tab/>
        </w:r>
        <w:proofErr w:type="spellStart"/>
        <w:r>
          <w:t>Nnssaaf</w:t>
        </w:r>
        <w:proofErr w:type="spellEnd"/>
        <w:r>
          <w:t>__NSSAA service</w:t>
        </w:r>
      </w:ins>
    </w:p>
    <w:p w14:paraId="38E694F9" w14:textId="0D8E6457" w:rsidR="00914149" w:rsidRPr="00914149" w:rsidRDefault="000D05B6" w:rsidP="000D05B6">
      <w:pPr>
        <w:pStyle w:val="Heading5"/>
      </w:pPr>
      <w:ins w:id="185" w:author="Ericsson User" w:date="2020-05-12T12:08:00Z">
        <w:r>
          <w:t>5.2.x.2.1</w:t>
        </w:r>
        <w:r>
          <w:tab/>
          <w:t>General</w:t>
        </w:r>
      </w:ins>
    </w:p>
    <w:p w14:paraId="6E280A38" w14:textId="4B555900" w:rsidR="00BA2EA4" w:rsidDel="00815FA2" w:rsidRDefault="00BA2EA4">
      <w:pPr>
        <w:rPr>
          <w:del w:id="186" w:author="zte" w:date="2020-05-11T19:26:00Z"/>
        </w:rPr>
        <w:pPrChange w:id="187" w:author="Ericsson User" w:date="2020-05-12T12:10:00Z">
          <w:pPr>
            <w:pStyle w:val="Heading5"/>
          </w:pPr>
        </w:pPrChange>
      </w:pPr>
      <w:r w:rsidRPr="001D471F">
        <w:rPr>
          <w:b/>
          <w:bCs/>
        </w:rPr>
        <w:t>Service Description:</w:t>
      </w:r>
      <w:r>
        <w:t xml:space="preserve"> the </w:t>
      </w:r>
      <w:del w:id="188" w:author="zte" w:date="2020-05-11T16:15:00Z">
        <w:r w:rsidDel="00BA2EA4">
          <w:delText xml:space="preserve">AUSF </w:delText>
        </w:r>
      </w:del>
      <w:ins w:id="189" w:author="zte" w:date="2020-05-11T16:15:00Z">
        <w:r>
          <w:t xml:space="preserve">NSSAAF </w:t>
        </w:r>
      </w:ins>
      <w:r>
        <w:t>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w:t>
      </w:r>
      <w:del w:id="190" w:author="zte" w:date="2020-05-11T19:26:00Z">
        <w:r w:rsidDel="00B1646D">
          <w:delText>atic</w:delText>
        </w:r>
      </w:del>
      <w:r>
        <w:t>ate and re-authorize the UE or to revoke the UE authorization. The AMF to receive the notification is implicitly subscribed and it is found in the UDM by providing the UE GPSI.</w:t>
      </w:r>
    </w:p>
    <w:p w14:paraId="244424CD" w14:textId="77777777" w:rsidR="00815FA2" w:rsidRPr="00815FA2" w:rsidRDefault="00815FA2" w:rsidP="00815FA2">
      <w:pPr>
        <w:rPr>
          <w:ins w:id="191" w:author="Ericsson User" w:date="2020-05-12T12:10:00Z"/>
        </w:rPr>
      </w:pPr>
    </w:p>
    <w:p w14:paraId="6A10D355" w14:textId="6DE72CA8" w:rsidR="00EA1C7B" w:rsidDel="00B1646D" w:rsidRDefault="00EA1C7B">
      <w:pPr>
        <w:rPr>
          <w:del w:id="192" w:author="zte" w:date="2020-05-11T19:26:00Z"/>
        </w:rPr>
      </w:pPr>
    </w:p>
    <w:p w14:paraId="111CF145" w14:textId="36C29270" w:rsidR="00BA2EA4" w:rsidRDefault="00BA2EA4" w:rsidP="00815FA2">
      <w:pPr>
        <w:pStyle w:val="Heading5"/>
      </w:pPr>
      <w:bookmarkStart w:id="193" w:name="_Toc27895380"/>
      <w:bookmarkStart w:id="194" w:name="_Toc36192483"/>
      <w:r>
        <w:t>5.2.</w:t>
      </w:r>
      <w:del w:id="195" w:author="Ericsson User" w:date="2020-05-12T12:03:00Z">
        <w:r w:rsidDel="007F3DE9">
          <w:delText>10.5</w:delText>
        </w:r>
      </w:del>
      <w:ins w:id="196" w:author="Ericsson User" w:date="2020-05-12T12:03:00Z">
        <w:r w:rsidR="007F3DE9">
          <w:t>x</w:t>
        </w:r>
      </w:ins>
      <w:r>
        <w:t>.2</w:t>
      </w:r>
      <w:ins w:id="197" w:author="Ericsson User" w:date="2020-05-12T12:09:00Z">
        <w:r w:rsidR="00815FA2">
          <w:t>.2</w:t>
        </w:r>
      </w:ins>
      <w:r>
        <w:tab/>
      </w:r>
      <w:del w:id="198" w:author="zte" w:date="2020-05-11T16:15:00Z">
        <w:r w:rsidDel="00BA2EA4">
          <w:delText>Nausf</w:delText>
        </w:r>
      </w:del>
      <w:proofErr w:type="spellStart"/>
      <w:ins w:id="199" w:author="zte" w:date="2020-05-11T16:15:00Z">
        <w:r>
          <w:t>Nnssaaf</w:t>
        </w:r>
      </w:ins>
      <w:proofErr w:type="spellEnd"/>
      <w:r>
        <w:t>__</w:t>
      </w:r>
      <w:proofErr w:type="spellStart"/>
      <w:r>
        <w:t>NSSAA_Authenticate</w:t>
      </w:r>
      <w:proofErr w:type="spellEnd"/>
      <w:r>
        <w:t xml:space="preserve"> service operation</w:t>
      </w:r>
      <w:bookmarkEnd w:id="193"/>
      <w:bookmarkEnd w:id="194"/>
    </w:p>
    <w:p w14:paraId="1E609F56" w14:textId="77777777" w:rsidR="00BA2EA4" w:rsidRDefault="00BA2EA4" w:rsidP="00BA2EA4">
      <w:r>
        <w:t>See TS 33.501 [15].</w:t>
      </w:r>
    </w:p>
    <w:p w14:paraId="7BCD73B7" w14:textId="6A188FE6" w:rsidR="00BA2EA4" w:rsidRDefault="00BA2EA4" w:rsidP="00815FA2">
      <w:pPr>
        <w:pStyle w:val="Heading5"/>
      </w:pPr>
      <w:bookmarkStart w:id="200" w:name="_Toc27895381"/>
      <w:bookmarkStart w:id="201" w:name="_Toc36192484"/>
      <w:r>
        <w:t>5.2.</w:t>
      </w:r>
      <w:ins w:id="202" w:author="Ericsson User" w:date="2020-05-12T12:03:00Z">
        <w:r w:rsidR="007F3DE9">
          <w:t>x</w:t>
        </w:r>
      </w:ins>
      <w:del w:id="203" w:author="Ericsson User" w:date="2020-05-12T12:03:00Z">
        <w:r w:rsidDel="007F3DE9">
          <w:delText>10.5</w:delText>
        </w:r>
      </w:del>
      <w:r>
        <w:t>.</w:t>
      </w:r>
      <w:ins w:id="204" w:author="Ericsson User" w:date="2020-05-12T12:09:00Z">
        <w:r w:rsidR="00815FA2">
          <w:t>2.</w:t>
        </w:r>
      </w:ins>
      <w:r>
        <w:t>3</w:t>
      </w:r>
      <w:r>
        <w:tab/>
      </w:r>
      <w:del w:id="205" w:author="zte" w:date="2020-05-11T16:15:00Z">
        <w:r w:rsidDel="00BA2EA4">
          <w:delText>Nausf</w:delText>
        </w:r>
      </w:del>
      <w:proofErr w:type="spellStart"/>
      <w:ins w:id="206" w:author="zte" w:date="2020-05-11T16:15:00Z">
        <w:r>
          <w:t>Nnssaaf</w:t>
        </w:r>
      </w:ins>
      <w:r>
        <w:t>_NSSAA_Notify</w:t>
      </w:r>
      <w:proofErr w:type="spellEnd"/>
      <w:r>
        <w:t xml:space="preserve"> service operation</w:t>
      </w:r>
      <w:bookmarkEnd w:id="200"/>
      <w:bookmarkEnd w:id="201"/>
    </w:p>
    <w:p w14:paraId="13DD2CA4" w14:textId="77777777" w:rsidR="00BA2EA4" w:rsidRDefault="00BA2EA4" w:rsidP="00BA2EA4">
      <w:r>
        <w:t>See TS 33.501 [15].</w:t>
      </w:r>
    </w:p>
    <w:p w14:paraId="5730A6C8" w14:textId="77777777" w:rsidR="00871ACC" w:rsidRPr="00EA4B9E" w:rsidRDefault="00871ACC" w:rsidP="00E32339"/>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User" w:date="2020-05-12T11:00:00Z" w:initials="EU">
    <w:p w14:paraId="1F29CE20" w14:textId="60F5E4AC" w:rsidR="00DC2823" w:rsidRDefault="00DC2823">
      <w:pPr>
        <w:pStyle w:val="CommentText"/>
      </w:pPr>
      <w:r>
        <w:rPr>
          <w:rStyle w:val="CommentReference"/>
        </w:rPr>
        <w:annotationRef/>
      </w:r>
      <w:r>
        <w:t xml:space="preserve">Proposed to be moved below after NSSAAF is mentioned in this section. </w:t>
      </w:r>
    </w:p>
  </w:comment>
  <w:comment w:id="132" w:author="Ericsson User" w:date="2020-05-12T12:02:00Z" w:initials="PH">
    <w:p w14:paraId="3F9CCB12" w14:textId="45F499E8" w:rsidR="00882064" w:rsidRDefault="00882064">
      <w:pPr>
        <w:pStyle w:val="CommentText"/>
      </w:pPr>
      <w:r>
        <w:rPr>
          <w:rStyle w:val="CommentReference"/>
        </w:rPr>
        <w:annotationRef/>
      </w:r>
      <w:r>
        <w:t xml:space="preserve">All </w:t>
      </w:r>
      <w:r w:rsidR="00614C39">
        <w:t xml:space="preserve">text </w:t>
      </w:r>
      <w:r>
        <w:t>will need to be new text and we need to show old text to be removed…</w:t>
      </w:r>
      <w:r w:rsidR="00614C39">
        <w:t>and some clauses voi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29CE20" w15:done="0"/>
  <w15:commentEx w15:paraId="3F9CCB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29CE20" w16cid:durableId="22650033"/>
  <w16cid:commentId w16cid:paraId="3F9CCB12" w16cid:durableId="22650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9D6B1C" w14:textId="77777777" w:rsidR="008A3519" w:rsidRDefault="008A3519">
      <w:r>
        <w:separator/>
      </w:r>
    </w:p>
  </w:endnote>
  <w:endnote w:type="continuationSeparator" w:id="0">
    <w:p w14:paraId="781F7B69" w14:textId="77777777" w:rsidR="008A3519" w:rsidRDefault="008A3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F8BAFC" w14:textId="77777777" w:rsidR="00A45955" w:rsidRDefault="00A459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915FB" w14:textId="77777777" w:rsidR="00A45955" w:rsidRDefault="00A459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67853" w14:textId="77777777" w:rsidR="00A45955" w:rsidRDefault="00A459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15E18" w14:textId="77777777" w:rsidR="008A3519" w:rsidRDefault="008A3519">
      <w:r>
        <w:separator/>
      </w:r>
    </w:p>
  </w:footnote>
  <w:footnote w:type="continuationSeparator" w:id="0">
    <w:p w14:paraId="1CBC4E20" w14:textId="77777777" w:rsidR="008A3519" w:rsidRDefault="008A35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B30FE" w14:textId="77777777" w:rsidR="00A45955" w:rsidRDefault="00A459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DE404" w14:textId="77777777" w:rsidR="00A45955" w:rsidRDefault="00A459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5071C"/>
    <w:rsid w:val="00052F50"/>
    <w:rsid w:val="0006669B"/>
    <w:rsid w:val="00076524"/>
    <w:rsid w:val="0008132B"/>
    <w:rsid w:val="00086F9A"/>
    <w:rsid w:val="000A6394"/>
    <w:rsid w:val="000B1B47"/>
    <w:rsid w:val="000B7FED"/>
    <w:rsid w:val="000C038A"/>
    <w:rsid w:val="000C0595"/>
    <w:rsid w:val="000C6598"/>
    <w:rsid w:val="000D05B6"/>
    <w:rsid w:val="000D3BA6"/>
    <w:rsid w:val="000E268E"/>
    <w:rsid w:val="000E31D5"/>
    <w:rsid w:val="000E59B9"/>
    <w:rsid w:val="00112826"/>
    <w:rsid w:val="00125104"/>
    <w:rsid w:val="00145D43"/>
    <w:rsid w:val="00145F73"/>
    <w:rsid w:val="001567D5"/>
    <w:rsid w:val="001661DF"/>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1004A"/>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304EC5"/>
    <w:rsid w:val="00305409"/>
    <w:rsid w:val="003130ED"/>
    <w:rsid w:val="0031551D"/>
    <w:rsid w:val="00315558"/>
    <w:rsid w:val="00323079"/>
    <w:rsid w:val="00327B12"/>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B0638"/>
    <w:rsid w:val="003C3104"/>
    <w:rsid w:val="003C643B"/>
    <w:rsid w:val="003E0891"/>
    <w:rsid w:val="003E1A36"/>
    <w:rsid w:val="003E1ED2"/>
    <w:rsid w:val="003E7D28"/>
    <w:rsid w:val="003F23EC"/>
    <w:rsid w:val="00410371"/>
    <w:rsid w:val="0041711B"/>
    <w:rsid w:val="004242F1"/>
    <w:rsid w:val="00427BF2"/>
    <w:rsid w:val="004524C3"/>
    <w:rsid w:val="004529D8"/>
    <w:rsid w:val="00452FDC"/>
    <w:rsid w:val="00455C85"/>
    <w:rsid w:val="00483103"/>
    <w:rsid w:val="00483490"/>
    <w:rsid w:val="00485D55"/>
    <w:rsid w:val="004A1503"/>
    <w:rsid w:val="004B75B7"/>
    <w:rsid w:val="004F7185"/>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D78FB"/>
    <w:rsid w:val="005E2C44"/>
    <w:rsid w:val="006030FA"/>
    <w:rsid w:val="00614C39"/>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D65DE"/>
    <w:rsid w:val="006E21FB"/>
    <w:rsid w:val="006F6226"/>
    <w:rsid w:val="007005DE"/>
    <w:rsid w:val="00701E24"/>
    <w:rsid w:val="0070388D"/>
    <w:rsid w:val="0070650F"/>
    <w:rsid w:val="007363E1"/>
    <w:rsid w:val="00745433"/>
    <w:rsid w:val="00792116"/>
    <w:rsid w:val="00792342"/>
    <w:rsid w:val="00793EC4"/>
    <w:rsid w:val="00794F6B"/>
    <w:rsid w:val="007977A8"/>
    <w:rsid w:val="007B512A"/>
    <w:rsid w:val="007C2097"/>
    <w:rsid w:val="007C310A"/>
    <w:rsid w:val="007D35FF"/>
    <w:rsid w:val="007D5352"/>
    <w:rsid w:val="007D5F12"/>
    <w:rsid w:val="007D6468"/>
    <w:rsid w:val="007D6A07"/>
    <w:rsid w:val="007F2012"/>
    <w:rsid w:val="007F3DE9"/>
    <w:rsid w:val="007F7259"/>
    <w:rsid w:val="008040A8"/>
    <w:rsid w:val="00807F88"/>
    <w:rsid w:val="00815FA2"/>
    <w:rsid w:val="00821E69"/>
    <w:rsid w:val="008279FA"/>
    <w:rsid w:val="008430E6"/>
    <w:rsid w:val="00852EA1"/>
    <w:rsid w:val="008626E7"/>
    <w:rsid w:val="00863684"/>
    <w:rsid w:val="00870EE7"/>
    <w:rsid w:val="00871ACC"/>
    <w:rsid w:val="008778ED"/>
    <w:rsid w:val="00882064"/>
    <w:rsid w:val="00882582"/>
    <w:rsid w:val="008863B9"/>
    <w:rsid w:val="008916AA"/>
    <w:rsid w:val="00892D2B"/>
    <w:rsid w:val="008A3519"/>
    <w:rsid w:val="008A45A6"/>
    <w:rsid w:val="008C0F0B"/>
    <w:rsid w:val="008D0740"/>
    <w:rsid w:val="008D418B"/>
    <w:rsid w:val="008E5B89"/>
    <w:rsid w:val="008F2811"/>
    <w:rsid w:val="008F686C"/>
    <w:rsid w:val="008F74C9"/>
    <w:rsid w:val="00901CAF"/>
    <w:rsid w:val="00902A58"/>
    <w:rsid w:val="00906141"/>
    <w:rsid w:val="00914149"/>
    <w:rsid w:val="009148DE"/>
    <w:rsid w:val="00922BFA"/>
    <w:rsid w:val="0092302B"/>
    <w:rsid w:val="009332E2"/>
    <w:rsid w:val="009415BA"/>
    <w:rsid w:val="00941E30"/>
    <w:rsid w:val="00954835"/>
    <w:rsid w:val="009632F1"/>
    <w:rsid w:val="009733BE"/>
    <w:rsid w:val="00975B3B"/>
    <w:rsid w:val="009777D9"/>
    <w:rsid w:val="00980E59"/>
    <w:rsid w:val="00991B88"/>
    <w:rsid w:val="009951DE"/>
    <w:rsid w:val="009A5753"/>
    <w:rsid w:val="009A579D"/>
    <w:rsid w:val="009B0FFA"/>
    <w:rsid w:val="009B7E39"/>
    <w:rsid w:val="009D1768"/>
    <w:rsid w:val="009E3297"/>
    <w:rsid w:val="009F734F"/>
    <w:rsid w:val="00A028CA"/>
    <w:rsid w:val="00A16835"/>
    <w:rsid w:val="00A20DAD"/>
    <w:rsid w:val="00A22A06"/>
    <w:rsid w:val="00A246B6"/>
    <w:rsid w:val="00A263D1"/>
    <w:rsid w:val="00A3043F"/>
    <w:rsid w:val="00A355C7"/>
    <w:rsid w:val="00A42C3E"/>
    <w:rsid w:val="00A4563D"/>
    <w:rsid w:val="00A45955"/>
    <w:rsid w:val="00A47E70"/>
    <w:rsid w:val="00A50CF0"/>
    <w:rsid w:val="00A53E80"/>
    <w:rsid w:val="00A542FF"/>
    <w:rsid w:val="00A65F5C"/>
    <w:rsid w:val="00A7671C"/>
    <w:rsid w:val="00A82BB1"/>
    <w:rsid w:val="00AA2CBC"/>
    <w:rsid w:val="00AA5493"/>
    <w:rsid w:val="00AB3E41"/>
    <w:rsid w:val="00AC5820"/>
    <w:rsid w:val="00AD1CD8"/>
    <w:rsid w:val="00AD7BA5"/>
    <w:rsid w:val="00AF1A6F"/>
    <w:rsid w:val="00B00EEA"/>
    <w:rsid w:val="00B018B2"/>
    <w:rsid w:val="00B025ED"/>
    <w:rsid w:val="00B068A1"/>
    <w:rsid w:val="00B1340E"/>
    <w:rsid w:val="00B15BA9"/>
    <w:rsid w:val="00B1646D"/>
    <w:rsid w:val="00B17038"/>
    <w:rsid w:val="00B258BB"/>
    <w:rsid w:val="00B27FC9"/>
    <w:rsid w:val="00B3068D"/>
    <w:rsid w:val="00B40776"/>
    <w:rsid w:val="00B51DB3"/>
    <w:rsid w:val="00B661A1"/>
    <w:rsid w:val="00B67B97"/>
    <w:rsid w:val="00B968C8"/>
    <w:rsid w:val="00BA2EA4"/>
    <w:rsid w:val="00BA3EC5"/>
    <w:rsid w:val="00BA51D9"/>
    <w:rsid w:val="00BA6B08"/>
    <w:rsid w:val="00BB14FD"/>
    <w:rsid w:val="00BB5DFC"/>
    <w:rsid w:val="00BC0E8C"/>
    <w:rsid w:val="00BD279D"/>
    <w:rsid w:val="00BD59F0"/>
    <w:rsid w:val="00BD6BB8"/>
    <w:rsid w:val="00BE4CA2"/>
    <w:rsid w:val="00BF5696"/>
    <w:rsid w:val="00BF69A3"/>
    <w:rsid w:val="00C160A6"/>
    <w:rsid w:val="00C32251"/>
    <w:rsid w:val="00C33231"/>
    <w:rsid w:val="00C34D19"/>
    <w:rsid w:val="00C57CCF"/>
    <w:rsid w:val="00C66BA2"/>
    <w:rsid w:val="00C956BE"/>
    <w:rsid w:val="00C95985"/>
    <w:rsid w:val="00CA0D3F"/>
    <w:rsid w:val="00CA3D65"/>
    <w:rsid w:val="00CC4AFF"/>
    <w:rsid w:val="00CC5026"/>
    <w:rsid w:val="00CC68D0"/>
    <w:rsid w:val="00CF57CC"/>
    <w:rsid w:val="00D01F77"/>
    <w:rsid w:val="00D03F9A"/>
    <w:rsid w:val="00D06691"/>
    <w:rsid w:val="00D06D51"/>
    <w:rsid w:val="00D14B77"/>
    <w:rsid w:val="00D15960"/>
    <w:rsid w:val="00D15E43"/>
    <w:rsid w:val="00D24991"/>
    <w:rsid w:val="00D34D8A"/>
    <w:rsid w:val="00D35744"/>
    <w:rsid w:val="00D359A9"/>
    <w:rsid w:val="00D50255"/>
    <w:rsid w:val="00D60E1E"/>
    <w:rsid w:val="00D66520"/>
    <w:rsid w:val="00D66AE8"/>
    <w:rsid w:val="00D67530"/>
    <w:rsid w:val="00D72C9E"/>
    <w:rsid w:val="00D92747"/>
    <w:rsid w:val="00DA6057"/>
    <w:rsid w:val="00DC2823"/>
    <w:rsid w:val="00DC58AF"/>
    <w:rsid w:val="00DC6555"/>
    <w:rsid w:val="00DE0BF5"/>
    <w:rsid w:val="00DE34CF"/>
    <w:rsid w:val="00DE375C"/>
    <w:rsid w:val="00DE4CF7"/>
    <w:rsid w:val="00E013DE"/>
    <w:rsid w:val="00E13F3D"/>
    <w:rsid w:val="00E14FD9"/>
    <w:rsid w:val="00E16081"/>
    <w:rsid w:val="00E32339"/>
    <w:rsid w:val="00E34898"/>
    <w:rsid w:val="00E50591"/>
    <w:rsid w:val="00E533D9"/>
    <w:rsid w:val="00E54069"/>
    <w:rsid w:val="00E61B6E"/>
    <w:rsid w:val="00E82D4D"/>
    <w:rsid w:val="00EA1C7B"/>
    <w:rsid w:val="00EB09B7"/>
    <w:rsid w:val="00ED1D0C"/>
    <w:rsid w:val="00ED1D59"/>
    <w:rsid w:val="00ED7677"/>
    <w:rsid w:val="00EE7226"/>
    <w:rsid w:val="00EE7D7C"/>
    <w:rsid w:val="00EF3889"/>
    <w:rsid w:val="00F00250"/>
    <w:rsid w:val="00F01A46"/>
    <w:rsid w:val="00F24169"/>
    <w:rsid w:val="00F24CD5"/>
    <w:rsid w:val="00F25D98"/>
    <w:rsid w:val="00F300FB"/>
    <w:rsid w:val="00F302C5"/>
    <w:rsid w:val="00F41ED8"/>
    <w:rsid w:val="00F61C52"/>
    <w:rsid w:val="00F6522C"/>
    <w:rsid w:val="00F91ED0"/>
    <w:rsid w:val="00F93A68"/>
    <w:rsid w:val="00FA46F9"/>
    <w:rsid w:val="00FB6386"/>
    <w:rsid w:val="00FD4FF9"/>
    <w:rsid w:val="00FE0550"/>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2.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2.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asati\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E0B0E-486D-4D8E-8669-EDBE58B5028A}">
  <ds:schemaRefs>
    <ds:schemaRef ds:uri="http://schemas.microsoft.com/sharepoint/v3/contenttype/forms"/>
  </ds:schemaRefs>
</ds:datastoreItem>
</file>

<file path=customXml/itemProps2.xml><?xml version="1.0" encoding="utf-8"?>
<ds:datastoreItem xmlns:ds="http://schemas.openxmlformats.org/officeDocument/2006/customXml" ds:itemID="{628B2254-AEF9-48E8-B7C0-BC31FE8066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03AC59-5EE5-4187-8206-1BE3EFB34E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C0B28A-C3EC-469D-8B0B-8E595D34C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Pages>
  <Words>2405</Words>
  <Characters>13714</Characters>
  <Application>Microsoft Office Word</Application>
  <DocSecurity>0</DocSecurity>
  <Lines>114</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0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900-01-01T08:00:00Z</cp:lastPrinted>
  <dcterms:created xsi:type="dcterms:W3CDTF">2020-05-18T16:22:00Z</dcterms:created>
  <dcterms:modified xsi:type="dcterms:W3CDTF">2020-05-1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3AA7AC0C743A294CADF60F661720E3E6</vt:lpwstr>
  </property>
</Properties>
</file>